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067CCE0" w14:textId="77777777" w:rsidR="003567DB" w:rsidRPr="006D012A" w:rsidRDefault="003567DB" w:rsidP="003567DB">
      <w:pPr>
        <w:jc w:val="center"/>
        <w:rPr>
          <w:rFonts w:ascii="Times New Roman" w:eastAsia="Times New Roman" w:hAnsi="Times New Roman" w:cs="Times New Roman"/>
          <w:b/>
          <w:bCs/>
          <w:color w:val="000000"/>
          <w:sz w:val="32"/>
          <w:szCs w:val="32"/>
          <w:lang w:eastAsia="ru-RU"/>
        </w:rPr>
      </w:pPr>
      <w:r w:rsidRPr="006D012A">
        <w:rPr>
          <w:rFonts w:ascii="Times New Roman" w:eastAsia="Times New Roman" w:hAnsi="Times New Roman" w:cs="Times New Roman"/>
          <w:b/>
          <w:bCs/>
          <w:color w:val="000000"/>
          <w:sz w:val="32"/>
          <w:szCs w:val="32"/>
          <w:lang w:eastAsia="ru-RU"/>
        </w:rPr>
        <w:t>МИНИСТЕРСТВО НАУКИ И ВЫСШЕГО ОБРАЗОВАНИЯ РОССИЙСКОЙ ФЕДЕРАЦИИ</w:t>
      </w:r>
    </w:p>
    <w:p w14:paraId="192B863E" w14:textId="77777777" w:rsidR="003567DB" w:rsidRPr="006D012A" w:rsidRDefault="003567DB" w:rsidP="003567DB">
      <w:pPr>
        <w:jc w:val="center"/>
        <w:rPr>
          <w:rFonts w:ascii="Times New Roman" w:eastAsia="Times New Roman" w:hAnsi="Times New Roman" w:cs="Times New Roman"/>
          <w:color w:val="000000"/>
          <w:sz w:val="32"/>
          <w:szCs w:val="32"/>
          <w:lang w:eastAsia="ru-RU"/>
        </w:rPr>
      </w:pPr>
      <w:r w:rsidRPr="006D012A">
        <w:rPr>
          <w:rFonts w:ascii="Times New Roman" w:eastAsia="Times New Roman" w:hAnsi="Times New Roman" w:cs="Times New Roman"/>
          <w:color w:val="000000"/>
          <w:sz w:val="32"/>
          <w:szCs w:val="32"/>
          <w:lang w:eastAsia="ru-RU"/>
        </w:rPr>
        <w:t>Федеральное государственное автономное образовательное учреждение высшего образования</w:t>
      </w:r>
    </w:p>
    <w:p w14:paraId="35C9BC56" w14:textId="77777777" w:rsidR="003567DB" w:rsidRPr="006D012A" w:rsidRDefault="003567DB" w:rsidP="003567DB">
      <w:pPr>
        <w:jc w:val="center"/>
        <w:rPr>
          <w:rFonts w:ascii="Times New Roman" w:eastAsia="Times New Roman" w:hAnsi="Times New Roman" w:cs="Times New Roman"/>
          <w:color w:val="000000"/>
          <w:sz w:val="32"/>
          <w:szCs w:val="32"/>
          <w:lang w:eastAsia="ru-RU"/>
        </w:rPr>
      </w:pPr>
      <w:r w:rsidRPr="006D012A">
        <w:rPr>
          <w:rFonts w:ascii="Times New Roman" w:eastAsia="Times New Roman" w:hAnsi="Times New Roman" w:cs="Times New Roman"/>
          <w:color w:val="000000"/>
          <w:sz w:val="32"/>
          <w:szCs w:val="32"/>
          <w:lang w:eastAsia="ru-RU"/>
        </w:rPr>
        <w:t>«Санкт-Петербургский политехнический университет Петра Великого»</w:t>
      </w:r>
    </w:p>
    <w:p w14:paraId="174AF17B" w14:textId="77777777" w:rsidR="003567DB" w:rsidRPr="006D012A" w:rsidRDefault="003567DB" w:rsidP="003567DB">
      <w:pPr>
        <w:jc w:val="center"/>
        <w:rPr>
          <w:rFonts w:ascii="Times New Roman" w:eastAsia="Times New Roman" w:hAnsi="Times New Roman" w:cs="Times New Roman"/>
          <w:color w:val="000000"/>
          <w:sz w:val="32"/>
          <w:szCs w:val="32"/>
          <w:lang w:eastAsia="ru-RU"/>
        </w:rPr>
      </w:pPr>
      <w:r w:rsidRPr="006D012A">
        <w:rPr>
          <w:rFonts w:ascii="Times New Roman" w:eastAsia="Times New Roman" w:hAnsi="Times New Roman" w:cs="Times New Roman"/>
          <w:color w:val="000000"/>
          <w:sz w:val="32"/>
          <w:szCs w:val="32"/>
          <w:lang w:eastAsia="ru-RU"/>
        </w:rPr>
        <w:t>(ФГАУ ВО «СПБПУ»)</w:t>
      </w:r>
    </w:p>
    <w:p w14:paraId="311EC50A" w14:textId="77777777" w:rsidR="003567DB" w:rsidRPr="006D012A" w:rsidRDefault="003567DB" w:rsidP="003567DB">
      <w:pPr>
        <w:jc w:val="center"/>
        <w:rPr>
          <w:rFonts w:ascii="Times New Roman" w:eastAsia="Times New Roman" w:hAnsi="Times New Roman" w:cs="Times New Roman"/>
          <w:color w:val="000000"/>
          <w:sz w:val="32"/>
          <w:szCs w:val="32"/>
          <w:lang w:eastAsia="ru-RU"/>
        </w:rPr>
      </w:pPr>
      <w:r w:rsidRPr="006D012A">
        <w:rPr>
          <w:rFonts w:ascii="Times New Roman" w:eastAsia="Times New Roman" w:hAnsi="Times New Roman" w:cs="Times New Roman"/>
          <w:color w:val="000000"/>
          <w:sz w:val="32"/>
          <w:szCs w:val="32"/>
          <w:lang w:eastAsia="ru-RU"/>
        </w:rPr>
        <w:t>Институт среднего профессионального образования</w:t>
      </w:r>
    </w:p>
    <w:p w14:paraId="0479E3CF" w14:textId="77777777" w:rsidR="003567DB" w:rsidRDefault="003567DB" w:rsidP="003567DB">
      <w:pPr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</w:p>
    <w:p w14:paraId="53252123" w14:textId="77777777" w:rsidR="003567DB" w:rsidRDefault="003567DB" w:rsidP="003567DB">
      <w:pPr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</w:p>
    <w:p w14:paraId="52752A9C" w14:textId="77777777" w:rsidR="003567DB" w:rsidRDefault="003567DB" w:rsidP="003567DB">
      <w:pPr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</w:p>
    <w:p w14:paraId="73F075EA" w14:textId="77777777" w:rsidR="003567DB" w:rsidRDefault="003567DB" w:rsidP="003567DB">
      <w:pPr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</w:p>
    <w:p w14:paraId="6AE88AA4" w14:textId="77777777" w:rsidR="003567DB" w:rsidRDefault="003567DB" w:rsidP="003567DB">
      <w:pPr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ОТЧЕТ</w:t>
      </w:r>
    </w:p>
    <w:p w14:paraId="761BA07F" w14:textId="77777777" w:rsidR="003567DB" w:rsidRPr="00ED3658" w:rsidRDefault="003567DB" w:rsidP="003567DB">
      <w:pPr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 w:rsidRPr="00890D3F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П</w:t>
      </w: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О ЛАБОРАТОРНОЙ РАБОТЕ</w:t>
      </w:r>
      <w:r w:rsidRPr="00ED3658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 xml:space="preserve"> №1</w:t>
      </w:r>
    </w:p>
    <w:p w14:paraId="1CE93022" w14:textId="77777777" w:rsidR="003567DB" w:rsidRDefault="003567DB" w:rsidP="003567DB">
      <w:pPr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 учебной дисциплине «</w:t>
      </w:r>
      <w:r w:rsidRPr="00ED3658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МДК 04.01 Внедрение и поддержка компьютерных систе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»</w:t>
      </w:r>
    </w:p>
    <w:p w14:paraId="38E855E7" w14:textId="77777777" w:rsidR="003567DB" w:rsidRDefault="003567DB" w:rsidP="003567DB">
      <w:pPr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Проектирование графического интерфейса пользователя</w:t>
      </w:r>
    </w:p>
    <w:p w14:paraId="443458AF" w14:textId="7D8CA633" w:rsidR="003567DB" w:rsidRDefault="003567DB" w:rsidP="003567DB">
      <w:pPr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Название проекта:</w:t>
      </w:r>
      <w:r w:rsidRPr="00ED365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«Электронный дневник</w:t>
      </w: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»</w:t>
      </w:r>
    </w:p>
    <w:p w14:paraId="273AFC48" w14:textId="77777777" w:rsidR="003567DB" w:rsidRDefault="003567DB" w:rsidP="003567DB">
      <w:pP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</w:p>
    <w:p w14:paraId="1CED0D4E" w14:textId="77777777" w:rsidR="003567DB" w:rsidRDefault="003567DB" w:rsidP="003567DB">
      <w:pPr>
        <w:jc w:val="right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</w:p>
    <w:p w14:paraId="4D243730" w14:textId="77777777" w:rsidR="003567DB" w:rsidRDefault="003567DB" w:rsidP="003567DB">
      <w:pPr>
        <w:ind w:left="354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</w:pPr>
      <w:r w:rsidRPr="00CC2896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Выполни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:</w:t>
      </w:r>
    </w:p>
    <w:p w14:paraId="0165FBB7" w14:textId="77777777" w:rsidR="003567DB" w:rsidRDefault="003567DB" w:rsidP="003567DB">
      <w:pPr>
        <w:ind w:left="354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                               </w:t>
      </w:r>
      <w:r w:rsidRPr="00CC28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удент 2 курса группы 219/1</w:t>
      </w:r>
    </w:p>
    <w:p w14:paraId="407655B3" w14:textId="7BF2F9C1" w:rsidR="003567DB" w:rsidRDefault="003567DB" w:rsidP="003567DB">
      <w:pPr>
        <w:ind w:left="354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                                   Овсянников Михаил Андреевич</w:t>
      </w:r>
    </w:p>
    <w:p w14:paraId="16C2930A" w14:textId="77777777" w:rsidR="003567DB" w:rsidRDefault="003567DB" w:rsidP="003567DB">
      <w:pPr>
        <w:ind w:left="354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роверил:</w:t>
      </w:r>
    </w:p>
    <w:p w14:paraId="418FB1DC" w14:textId="77777777" w:rsidR="003567DB" w:rsidRDefault="003567DB" w:rsidP="003567DB">
      <w:pPr>
        <w:ind w:left="354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                   Преподаватель ИСПО</w:t>
      </w:r>
    </w:p>
    <w:p w14:paraId="40A72CD9" w14:textId="1CDB58E6" w:rsidR="003567DB" w:rsidRPr="003567DB" w:rsidRDefault="003567DB" w:rsidP="003567DB">
      <w:pPr>
        <w:ind w:left="354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                        Иванова Дарья Васильевна</w:t>
      </w:r>
    </w:p>
    <w:p w14:paraId="68705832" w14:textId="77777777" w:rsidR="003567DB" w:rsidRDefault="003567DB" w:rsidP="003567DB">
      <w:pPr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8F46E6D" w14:textId="77777777" w:rsidR="003567DB" w:rsidRDefault="003567DB" w:rsidP="003567DB">
      <w:pPr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43D1388" w14:textId="77777777" w:rsidR="003567DB" w:rsidRDefault="003567DB" w:rsidP="003567DB">
      <w:pPr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6230A46" w14:textId="77777777" w:rsidR="003567DB" w:rsidRDefault="003567DB" w:rsidP="003567DB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94DC5F2" w14:textId="77777777" w:rsidR="003567DB" w:rsidRDefault="003567DB" w:rsidP="003567DB">
      <w:pPr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анкт- Петербург</w:t>
      </w:r>
    </w:p>
    <w:p w14:paraId="07AF9655" w14:textId="77777777" w:rsidR="003567DB" w:rsidRPr="00890D3F" w:rsidRDefault="003567DB" w:rsidP="003567DB">
      <w:pPr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024</w:t>
      </w: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br w:type="page"/>
      </w:r>
    </w:p>
    <w:p w14:paraId="30FC17B5" w14:textId="24113849" w:rsidR="00DE345B" w:rsidRPr="002E1C38" w:rsidRDefault="00DE345B" w:rsidP="00DE345B">
      <w:pPr>
        <w:pStyle w:val="a5"/>
        <w:spacing w:before="0" w:beforeAutospacing="0" w:after="240" w:afterAutospacing="0"/>
        <w:ind w:left="691" w:hanging="11"/>
        <w:jc w:val="center"/>
        <w:rPr>
          <w:b/>
          <w:bCs/>
          <w:color w:val="000000"/>
          <w:sz w:val="34"/>
          <w:szCs w:val="34"/>
        </w:rPr>
      </w:pPr>
      <w:r w:rsidRPr="002E1C38">
        <w:rPr>
          <w:b/>
          <w:bCs/>
          <w:color w:val="000000"/>
          <w:sz w:val="34"/>
          <w:szCs w:val="34"/>
        </w:rPr>
        <w:lastRenderedPageBreak/>
        <w:t>Отчёт</w:t>
      </w:r>
    </w:p>
    <w:p w14:paraId="06914641" w14:textId="537BD6D3" w:rsidR="00015718" w:rsidRDefault="00015718" w:rsidP="00015718">
      <w:pPr>
        <w:pStyle w:val="a5"/>
        <w:spacing w:before="0" w:beforeAutospacing="0" w:after="0" w:afterAutospacing="0"/>
        <w:ind w:left="693" w:hanging="10"/>
      </w:pPr>
      <w:r>
        <w:rPr>
          <w:b/>
          <w:bCs/>
          <w:color w:val="000000"/>
          <w:sz w:val="28"/>
          <w:szCs w:val="28"/>
        </w:rPr>
        <w:t>Цель работы:</w:t>
      </w:r>
    </w:p>
    <w:p w14:paraId="71B1C07D" w14:textId="4D76D919" w:rsidR="00015718" w:rsidRDefault="00015718" w:rsidP="00015718">
      <w:pPr>
        <w:pStyle w:val="a5"/>
        <w:spacing w:before="0" w:beforeAutospacing="0" w:after="360" w:afterAutospacing="0"/>
        <w:ind w:left="-17" w:right="68" w:firstLine="697"/>
        <w:jc w:val="both"/>
      </w:pPr>
      <w:r>
        <w:rPr>
          <w:color w:val="000000"/>
          <w:sz w:val="28"/>
          <w:szCs w:val="28"/>
        </w:rPr>
        <w:t xml:space="preserve">Познакомиться с основными элементами управления (виджетами) и приобрести навыки проектирования графического интерфейса пользователя. </w:t>
      </w:r>
    </w:p>
    <w:p w14:paraId="7E5D320C" w14:textId="52DCF315" w:rsidR="00AA3318" w:rsidRPr="00015718" w:rsidRDefault="00AA3318" w:rsidP="00234E97">
      <w:pPr>
        <w:pStyle w:val="a3"/>
        <w:numPr>
          <w:ilvl w:val="0"/>
          <w:numId w:val="13"/>
        </w:numPr>
        <w:spacing w:after="240" w:line="360" w:lineRule="auto"/>
        <w:ind w:left="363" w:hanging="357"/>
        <w:rPr>
          <w:rFonts w:ascii="Times New Roman" w:hAnsi="Times New Roman" w:cs="Times New Roman"/>
          <w:sz w:val="28"/>
          <w:szCs w:val="28"/>
        </w:rPr>
      </w:pPr>
      <w:r w:rsidRPr="00015718">
        <w:rPr>
          <w:rFonts w:ascii="Times New Roman" w:hAnsi="Times New Roman" w:cs="Times New Roman"/>
          <w:sz w:val="28"/>
          <w:szCs w:val="28"/>
        </w:rPr>
        <w:t>Список функционала:</w:t>
      </w:r>
    </w:p>
    <w:p w14:paraId="073F9162" w14:textId="32AF87B3" w:rsidR="00AA3318" w:rsidRPr="00015718" w:rsidRDefault="00572092" w:rsidP="00234E97">
      <w:pPr>
        <w:pStyle w:val="a3"/>
        <w:numPr>
          <w:ilvl w:val="0"/>
          <w:numId w:val="14"/>
        </w:numPr>
        <w:spacing w:after="240"/>
        <w:ind w:hanging="357"/>
        <w:rPr>
          <w:rFonts w:ascii="Times New Roman" w:hAnsi="Times New Roman" w:cs="Times New Roman"/>
          <w:sz w:val="28"/>
          <w:szCs w:val="28"/>
        </w:rPr>
      </w:pPr>
      <w:r w:rsidRPr="00D65816">
        <w:rPr>
          <w:rFonts w:ascii="Times New Roman" w:hAnsi="Times New Roman" w:cs="Times New Roman"/>
          <w:sz w:val="28"/>
          <w:szCs w:val="28"/>
        </w:rPr>
        <w:t>Просмотр</w:t>
      </w:r>
      <w:r>
        <w:rPr>
          <w:rFonts w:ascii="Times New Roman" w:hAnsi="Times New Roman" w:cs="Times New Roman"/>
          <w:sz w:val="28"/>
          <w:szCs w:val="28"/>
        </w:rPr>
        <w:t xml:space="preserve"> р</w:t>
      </w:r>
      <w:r w:rsidR="00234E97" w:rsidRPr="00015718">
        <w:rPr>
          <w:rFonts w:ascii="Times New Roman" w:hAnsi="Times New Roman" w:cs="Times New Roman"/>
          <w:sz w:val="28"/>
          <w:szCs w:val="28"/>
        </w:rPr>
        <w:t>асписани</w:t>
      </w:r>
      <w:r>
        <w:rPr>
          <w:rFonts w:ascii="Times New Roman" w:hAnsi="Times New Roman" w:cs="Times New Roman"/>
          <w:sz w:val="28"/>
          <w:szCs w:val="28"/>
        </w:rPr>
        <w:t>я</w:t>
      </w:r>
    </w:p>
    <w:p w14:paraId="0F7D8E96" w14:textId="09DBE20E" w:rsidR="00234E97" w:rsidRPr="00015718" w:rsidRDefault="00D65816" w:rsidP="00234E97">
      <w:pPr>
        <w:pStyle w:val="a3"/>
        <w:numPr>
          <w:ilvl w:val="0"/>
          <w:numId w:val="14"/>
        </w:numPr>
        <w:spacing w:after="240"/>
        <w:ind w:hanging="357"/>
        <w:rPr>
          <w:rFonts w:ascii="Times New Roman" w:hAnsi="Times New Roman" w:cs="Times New Roman"/>
          <w:sz w:val="28"/>
          <w:szCs w:val="28"/>
        </w:rPr>
      </w:pPr>
      <w:r w:rsidRPr="00D65816">
        <w:rPr>
          <w:rFonts w:ascii="Times New Roman" w:hAnsi="Times New Roman" w:cs="Times New Roman"/>
          <w:sz w:val="28"/>
          <w:szCs w:val="28"/>
        </w:rPr>
        <w:t>Просмотр</w:t>
      </w:r>
      <w:r w:rsidRPr="000157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</w:t>
      </w:r>
      <w:r w:rsidR="00234E97" w:rsidRPr="00015718">
        <w:rPr>
          <w:rFonts w:ascii="Times New Roman" w:hAnsi="Times New Roman" w:cs="Times New Roman"/>
          <w:sz w:val="28"/>
          <w:szCs w:val="28"/>
        </w:rPr>
        <w:t>омашне</w:t>
      </w:r>
      <w:r>
        <w:rPr>
          <w:rFonts w:ascii="Times New Roman" w:hAnsi="Times New Roman" w:cs="Times New Roman"/>
          <w:sz w:val="28"/>
          <w:szCs w:val="28"/>
        </w:rPr>
        <w:t>го</w:t>
      </w:r>
      <w:r w:rsidR="00234E97" w:rsidRPr="00015718">
        <w:rPr>
          <w:rFonts w:ascii="Times New Roman" w:hAnsi="Times New Roman" w:cs="Times New Roman"/>
          <w:sz w:val="28"/>
          <w:szCs w:val="28"/>
        </w:rPr>
        <w:t xml:space="preserve"> задани</w:t>
      </w:r>
      <w:r>
        <w:rPr>
          <w:rFonts w:ascii="Times New Roman" w:hAnsi="Times New Roman" w:cs="Times New Roman"/>
          <w:sz w:val="28"/>
          <w:szCs w:val="28"/>
        </w:rPr>
        <w:t>я</w:t>
      </w:r>
    </w:p>
    <w:p w14:paraId="4FE545C9" w14:textId="4D0CE548" w:rsidR="00234E97" w:rsidRPr="00015718" w:rsidRDefault="00D65816" w:rsidP="00234E97">
      <w:pPr>
        <w:pStyle w:val="a3"/>
        <w:numPr>
          <w:ilvl w:val="0"/>
          <w:numId w:val="14"/>
        </w:numPr>
        <w:spacing w:after="240"/>
        <w:ind w:hanging="357"/>
        <w:rPr>
          <w:rFonts w:ascii="Times New Roman" w:hAnsi="Times New Roman" w:cs="Times New Roman"/>
          <w:sz w:val="28"/>
          <w:szCs w:val="28"/>
        </w:rPr>
      </w:pPr>
      <w:r w:rsidRPr="00D65816">
        <w:rPr>
          <w:rFonts w:ascii="Times New Roman" w:hAnsi="Times New Roman" w:cs="Times New Roman"/>
          <w:sz w:val="28"/>
          <w:szCs w:val="28"/>
        </w:rPr>
        <w:t>Просмотр</w:t>
      </w:r>
      <w:r w:rsidRPr="000157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у</w:t>
      </w:r>
      <w:r w:rsidR="00234E97" w:rsidRPr="00015718">
        <w:rPr>
          <w:rFonts w:ascii="Times New Roman" w:hAnsi="Times New Roman" w:cs="Times New Roman"/>
          <w:sz w:val="28"/>
          <w:szCs w:val="28"/>
        </w:rPr>
        <w:t>спеваемост</w:t>
      </w:r>
      <w:r>
        <w:rPr>
          <w:rFonts w:ascii="Times New Roman" w:hAnsi="Times New Roman" w:cs="Times New Roman"/>
          <w:sz w:val="28"/>
          <w:szCs w:val="28"/>
        </w:rPr>
        <w:t>и</w:t>
      </w:r>
    </w:p>
    <w:p w14:paraId="0B62BE45" w14:textId="40D31D92" w:rsidR="00D65816" w:rsidRPr="00D65816" w:rsidRDefault="00D65816" w:rsidP="00A00773">
      <w:pPr>
        <w:pStyle w:val="a3"/>
        <w:numPr>
          <w:ilvl w:val="0"/>
          <w:numId w:val="14"/>
        </w:numPr>
        <w:spacing w:after="240"/>
        <w:ind w:hanging="357"/>
        <w:rPr>
          <w:rFonts w:ascii="Times New Roman" w:hAnsi="Times New Roman" w:cs="Times New Roman"/>
          <w:sz w:val="28"/>
          <w:szCs w:val="28"/>
        </w:rPr>
      </w:pPr>
      <w:r w:rsidRPr="00D65816">
        <w:rPr>
          <w:rFonts w:ascii="Times New Roman" w:hAnsi="Times New Roman" w:cs="Times New Roman"/>
          <w:sz w:val="28"/>
          <w:szCs w:val="28"/>
        </w:rPr>
        <w:t>Просмотр п</w:t>
      </w:r>
      <w:r w:rsidR="00234E97" w:rsidRPr="00D65816">
        <w:rPr>
          <w:rFonts w:ascii="Times New Roman" w:hAnsi="Times New Roman" w:cs="Times New Roman"/>
          <w:sz w:val="28"/>
          <w:szCs w:val="28"/>
        </w:rPr>
        <w:t>осещаемост</w:t>
      </w:r>
      <w:r w:rsidRPr="00D65816">
        <w:rPr>
          <w:rFonts w:ascii="Times New Roman" w:hAnsi="Times New Roman" w:cs="Times New Roman"/>
          <w:sz w:val="28"/>
          <w:szCs w:val="28"/>
        </w:rPr>
        <w:t>и</w:t>
      </w:r>
    </w:p>
    <w:p w14:paraId="37EC479D" w14:textId="69C5CED0" w:rsidR="00234E97" w:rsidRDefault="00D65816" w:rsidP="00234E97">
      <w:pPr>
        <w:pStyle w:val="a3"/>
        <w:numPr>
          <w:ilvl w:val="0"/>
          <w:numId w:val="14"/>
        </w:numPr>
        <w:spacing w:after="240"/>
        <w:ind w:hanging="357"/>
        <w:rPr>
          <w:rFonts w:ascii="Times New Roman" w:hAnsi="Times New Roman" w:cs="Times New Roman"/>
          <w:sz w:val="28"/>
          <w:szCs w:val="28"/>
        </w:rPr>
      </w:pPr>
      <w:r w:rsidRPr="00D65816">
        <w:rPr>
          <w:rFonts w:ascii="Times New Roman" w:hAnsi="Times New Roman" w:cs="Times New Roman"/>
          <w:sz w:val="28"/>
          <w:szCs w:val="28"/>
        </w:rPr>
        <w:t>Просмотр</w:t>
      </w:r>
      <w:r w:rsidRPr="000157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</w:t>
      </w:r>
      <w:r w:rsidR="00234E97" w:rsidRPr="00015718">
        <w:rPr>
          <w:rFonts w:ascii="Times New Roman" w:hAnsi="Times New Roman" w:cs="Times New Roman"/>
          <w:sz w:val="28"/>
          <w:szCs w:val="28"/>
        </w:rPr>
        <w:t>реподавател</w:t>
      </w:r>
      <w:r>
        <w:rPr>
          <w:rFonts w:ascii="Times New Roman" w:hAnsi="Times New Roman" w:cs="Times New Roman"/>
          <w:sz w:val="28"/>
          <w:szCs w:val="28"/>
        </w:rPr>
        <w:t>ей</w:t>
      </w:r>
    </w:p>
    <w:p w14:paraId="649BE60A" w14:textId="0E2C659A" w:rsidR="00D65816" w:rsidRPr="00015718" w:rsidRDefault="00D65816" w:rsidP="00234E97">
      <w:pPr>
        <w:pStyle w:val="a3"/>
        <w:numPr>
          <w:ilvl w:val="0"/>
          <w:numId w:val="14"/>
        </w:numPr>
        <w:spacing w:after="240"/>
        <w:ind w:hanging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 уведомлений</w:t>
      </w:r>
    </w:p>
    <w:p w14:paraId="65D05F07" w14:textId="55AFAB39" w:rsidR="00234E97" w:rsidRPr="00015718" w:rsidRDefault="00234E97" w:rsidP="00234E97">
      <w:pPr>
        <w:pStyle w:val="a3"/>
        <w:numPr>
          <w:ilvl w:val="0"/>
          <w:numId w:val="14"/>
        </w:numPr>
        <w:spacing w:after="240"/>
        <w:ind w:hanging="357"/>
        <w:rPr>
          <w:rFonts w:ascii="Times New Roman" w:hAnsi="Times New Roman" w:cs="Times New Roman"/>
          <w:sz w:val="28"/>
          <w:szCs w:val="28"/>
        </w:rPr>
      </w:pPr>
      <w:r w:rsidRPr="00015718">
        <w:rPr>
          <w:rFonts w:ascii="Times New Roman" w:hAnsi="Times New Roman" w:cs="Times New Roman"/>
          <w:sz w:val="28"/>
          <w:szCs w:val="28"/>
        </w:rPr>
        <w:t>Настройки</w:t>
      </w:r>
    </w:p>
    <w:p w14:paraId="5CD37559" w14:textId="419EF7D0" w:rsidR="00234E97" w:rsidRDefault="00234E97" w:rsidP="007675C0">
      <w:pPr>
        <w:pStyle w:val="a3"/>
        <w:numPr>
          <w:ilvl w:val="0"/>
          <w:numId w:val="14"/>
        </w:numPr>
        <w:spacing w:after="240" w:line="360" w:lineRule="auto"/>
        <w:ind w:left="1083" w:hanging="357"/>
        <w:rPr>
          <w:rFonts w:ascii="Times New Roman" w:hAnsi="Times New Roman" w:cs="Times New Roman"/>
          <w:sz w:val="28"/>
          <w:szCs w:val="28"/>
        </w:rPr>
      </w:pPr>
      <w:r w:rsidRPr="00015718">
        <w:rPr>
          <w:rFonts w:ascii="Times New Roman" w:hAnsi="Times New Roman" w:cs="Times New Roman"/>
          <w:sz w:val="28"/>
          <w:szCs w:val="28"/>
        </w:rPr>
        <w:t>Контакты</w:t>
      </w:r>
    </w:p>
    <w:p w14:paraId="0A95C13B" w14:textId="3938A1AA" w:rsidR="002E1C38" w:rsidRPr="002E1C38" w:rsidRDefault="002E1C38" w:rsidP="002E1C38">
      <w:pPr>
        <w:spacing w:after="240" w:line="360" w:lineRule="auto"/>
        <w:jc w:val="center"/>
        <w:rPr>
          <w:rFonts w:ascii="Times New Roman" w:hAnsi="Times New Roman" w:cs="Times New Roman"/>
          <w:b/>
          <w:bCs/>
          <w:sz w:val="31"/>
          <w:szCs w:val="31"/>
        </w:rPr>
      </w:pPr>
      <w:r w:rsidRPr="002E1C38">
        <w:rPr>
          <w:rFonts w:ascii="Times New Roman" w:hAnsi="Times New Roman" w:cs="Times New Roman"/>
          <w:b/>
          <w:bCs/>
          <w:sz w:val="31"/>
          <w:szCs w:val="31"/>
        </w:rPr>
        <w:t>Сценарий</w:t>
      </w:r>
    </w:p>
    <w:p w14:paraId="20984664" w14:textId="0675A19E" w:rsidR="00055125" w:rsidRDefault="00055125" w:rsidP="0005512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055125">
        <w:rPr>
          <w:rFonts w:ascii="Times New Roman" w:hAnsi="Times New Roman" w:cs="Times New Roman"/>
          <w:sz w:val="28"/>
          <w:szCs w:val="28"/>
        </w:rPr>
        <w:t xml:space="preserve">Пользователь (студент), впервые попав на сайт нашего электронного дневника, после прохождения этапа </w:t>
      </w:r>
      <w:r>
        <w:rPr>
          <w:rFonts w:ascii="Times New Roman" w:hAnsi="Times New Roman" w:cs="Times New Roman"/>
          <w:sz w:val="28"/>
          <w:szCs w:val="28"/>
        </w:rPr>
        <w:t>авторизации</w:t>
      </w:r>
      <w:r w:rsidRPr="00055125">
        <w:rPr>
          <w:rFonts w:ascii="Times New Roman" w:hAnsi="Times New Roman" w:cs="Times New Roman"/>
          <w:sz w:val="28"/>
          <w:szCs w:val="28"/>
        </w:rPr>
        <w:t xml:space="preserve">, </w:t>
      </w:r>
      <w:r w:rsidRPr="00D65816">
        <w:rPr>
          <w:rFonts w:ascii="Times New Roman" w:hAnsi="Times New Roman" w:cs="Times New Roman"/>
          <w:sz w:val="28"/>
          <w:szCs w:val="28"/>
        </w:rPr>
        <w:t>попадает</w:t>
      </w:r>
      <w:r w:rsidR="00D65816">
        <w:rPr>
          <w:rFonts w:ascii="Times New Roman" w:hAnsi="Times New Roman" w:cs="Times New Roman"/>
          <w:sz w:val="28"/>
          <w:szCs w:val="28"/>
        </w:rPr>
        <w:t xml:space="preserve"> на главную. Н</w:t>
      </w:r>
      <w:r w:rsidRPr="00D65816">
        <w:rPr>
          <w:rFonts w:ascii="Times New Roman" w:hAnsi="Times New Roman" w:cs="Times New Roman"/>
          <w:sz w:val="28"/>
          <w:szCs w:val="28"/>
        </w:rPr>
        <w:t>аша команда разработки предполагает, что самыми большими потребностями студентов</w:t>
      </w:r>
      <w:r w:rsidRPr="00055125">
        <w:rPr>
          <w:rFonts w:ascii="Times New Roman" w:hAnsi="Times New Roman" w:cs="Times New Roman"/>
          <w:sz w:val="28"/>
          <w:szCs w:val="28"/>
        </w:rPr>
        <w:t xml:space="preserve"> на </w:t>
      </w:r>
      <w:r w:rsidRPr="00D65816">
        <w:rPr>
          <w:rFonts w:ascii="Times New Roman" w:hAnsi="Times New Roman" w:cs="Times New Roman"/>
          <w:sz w:val="28"/>
          <w:szCs w:val="28"/>
        </w:rPr>
        <w:t>главной странице</w:t>
      </w:r>
      <w:r w:rsidRPr="00055125">
        <w:rPr>
          <w:rFonts w:ascii="Times New Roman" w:hAnsi="Times New Roman" w:cs="Times New Roman"/>
          <w:sz w:val="28"/>
          <w:szCs w:val="28"/>
        </w:rPr>
        <w:t xml:space="preserve"> являются:</w:t>
      </w:r>
    </w:p>
    <w:p w14:paraId="4D20BD21" w14:textId="2B17B2DE" w:rsidR="00055125" w:rsidRPr="00055125" w:rsidRDefault="00572092" w:rsidP="00055125">
      <w:pPr>
        <w:pStyle w:val="a3"/>
        <w:numPr>
          <w:ilvl w:val="0"/>
          <w:numId w:val="17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асто</w:t>
      </w:r>
      <w:r w:rsidR="001C4E4D">
        <w:rPr>
          <w:rFonts w:ascii="Times New Roman" w:hAnsi="Times New Roman" w:cs="Times New Roman"/>
          <w:sz w:val="28"/>
          <w:szCs w:val="28"/>
        </w:rPr>
        <w:t xml:space="preserve"> посещаемые</w:t>
      </w:r>
      <w:r w:rsidR="00055125" w:rsidRPr="00055125">
        <w:rPr>
          <w:rFonts w:ascii="Times New Roman" w:hAnsi="Times New Roman" w:cs="Times New Roman"/>
          <w:sz w:val="28"/>
          <w:szCs w:val="28"/>
        </w:rPr>
        <w:t xml:space="preserve">: </w:t>
      </w:r>
    </w:p>
    <w:p w14:paraId="512AA749" w14:textId="21A51449" w:rsidR="00055125" w:rsidRDefault="00055125" w:rsidP="00055125">
      <w:pPr>
        <w:pStyle w:val="a3"/>
        <w:spacing w:after="0" w:line="240" w:lineRule="auto"/>
        <w:ind w:left="435"/>
        <w:rPr>
          <w:rFonts w:ascii="Times New Roman" w:hAnsi="Times New Roman" w:cs="Times New Roman"/>
          <w:sz w:val="28"/>
          <w:szCs w:val="28"/>
        </w:rPr>
      </w:pPr>
      <w:r w:rsidRPr="00055125">
        <w:rPr>
          <w:rFonts w:ascii="Times New Roman" w:hAnsi="Times New Roman" w:cs="Times New Roman"/>
          <w:sz w:val="28"/>
          <w:szCs w:val="28"/>
        </w:rPr>
        <w:t>• Узнать расписание на ближайшую неделю</w:t>
      </w:r>
    </w:p>
    <w:p w14:paraId="32371344" w14:textId="77777777" w:rsidR="00055125" w:rsidRDefault="00055125" w:rsidP="00055125">
      <w:pPr>
        <w:pStyle w:val="a3"/>
        <w:spacing w:after="0" w:line="240" w:lineRule="auto"/>
        <w:ind w:left="435"/>
        <w:rPr>
          <w:rFonts w:ascii="Times New Roman" w:hAnsi="Times New Roman" w:cs="Times New Roman"/>
          <w:sz w:val="28"/>
          <w:szCs w:val="28"/>
        </w:rPr>
      </w:pPr>
      <w:r w:rsidRPr="00055125">
        <w:rPr>
          <w:rFonts w:ascii="Times New Roman" w:hAnsi="Times New Roman" w:cs="Times New Roman"/>
          <w:sz w:val="28"/>
          <w:szCs w:val="28"/>
        </w:rPr>
        <w:t>• Возможность узнать домашнее задание студенту</w:t>
      </w:r>
    </w:p>
    <w:p w14:paraId="401A3CA4" w14:textId="77777777" w:rsidR="00055125" w:rsidRDefault="00055125" w:rsidP="00055125">
      <w:pPr>
        <w:pStyle w:val="a3"/>
        <w:spacing w:after="0" w:line="240" w:lineRule="auto"/>
        <w:ind w:left="435"/>
        <w:rPr>
          <w:rFonts w:ascii="Times New Roman" w:hAnsi="Times New Roman" w:cs="Times New Roman"/>
          <w:sz w:val="28"/>
          <w:szCs w:val="28"/>
        </w:rPr>
      </w:pPr>
      <w:r w:rsidRPr="00055125">
        <w:rPr>
          <w:rFonts w:ascii="Times New Roman" w:hAnsi="Times New Roman" w:cs="Times New Roman"/>
          <w:sz w:val="28"/>
          <w:szCs w:val="28"/>
        </w:rPr>
        <w:t>• Возможность быстро проверить свою успеваемость по предметам.</w:t>
      </w:r>
    </w:p>
    <w:p w14:paraId="5D97F343" w14:textId="53CB21A1" w:rsidR="00055125" w:rsidRPr="00055125" w:rsidRDefault="00055125" w:rsidP="00055125">
      <w:pPr>
        <w:pStyle w:val="a3"/>
        <w:spacing w:after="0" w:line="240" w:lineRule="auto"/>
        <w:ind w:left="435"/>
        <w:rPr>
          <w:rFonts w:ascii="Times New Roman" w:hAnsi="Times New Roman" w:cs="Times New Roman"/>
          <w:sz w:val="28"/>
          <w:szCs w:val="28"/>
        </w:rPr>
      </w:pPr>
      <w:r w:rsidRPr="00055125">
        <w:rPr>
          <w:rFonts w:ascii="Times New Roman" w:hAnsi="Times New Roman" w:cs="Times New Roman"/>
          <w:sz w:val="28"/>
          <w:szCs w:val="28"/>
        </w:rPr>
        <w:t xml:space="preserve">• </w:t>
      </w:r>
      <w:r w:rsidR="00572092">
        <w:rPr>
          <w:rFonts w:ascii="Times New Roman" w:hAnsi="Times New Roman" w:cs="Times New Roman"/>
          <w:sz w:val="28"/>
          <w:szCs w:val="28"/>
        </w:rPr>
        <w:t>Оценить</w:t>
      </w:r>
      <w:r w:rsidRPr="00055125">
        <w:rPr>
          <w:rFonts w:ascii="Times New Roman" w:hAnsi="Times New Roman" w:cs="Times New Roman"/>
          <w:sz w:val="28"/>
          <w:szCs w:val="28"/>
        </w:rPr>
        <w:t xml:space="preserve"> свою посещаемость на парах</w:t>
      </w:r>
    </w:p>
    <w:p w14:paraId="47629D86" w14:textId="7DF761FA" w:rsidR="00055125" w:rsidRPr="002E1C38" w:rsidRDefault="00D65816" w:rsidP="002E1C38">
      <w:pPr>
        <w:pStyle w:val="a3"/>
        <w:numPr>
          <w:ilvl w:val="0"/>
          <w:numId w:val="17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же </w:t>
      </w:r>
      <w:r w:rsidR="00055125" w:rsidRPr="00055125">
        <w:rPr>
          <w:rFonts w:ascii="Times New Roman" w:hAnsi="Times New Roman" w:cs="Times New Roman"/>
          <w:sz w:val="28"/>
          <w:szCs w:val="28"/>
        </w:rPr>
        <w:t>по</w:t>
      </w:r>
      <w:r>
        <w:rPr>
          <w:rFonts w:ascii="Times New Roman" w:hAnsi="Times New Roman" w:cs="Times New Roman"/>
          <w:sz w:val="28"/>
          <w:szCs w:val="28"/>
        </w:rPr>
        <w:t>сещаемые</w:t>
      </w:r>
      <w:r w:rsidR="00055125" w:rsidRPr="00055125">
        <w:rPr>
          <w:rFonts w:ascii="Times New Roman" w:hAnsi="Times New Roman" w:cs="Times New Roman"/>
          <w:sz w:val="28"/>
          <w:szCs w:val="28"/>
        </w:rPr>
        <w:t>:</w:t>
      </w:r>
    </w:p>
    <w:p w14:paraId="57EAB0AE" w14:textId="77777777" w:rsidR="00055125" w:rsidRDefault="00055125" w:rsidP="00055125">
      <w:pPr>
        <w:pStyle w:val="a3"/>
        <w:spacing w:after="0" w:line="240" w:lineRule="auto"/>
        <w:ind w:left="435"/>
        <w:rPr>
          <w:rFonts w:ascii="Times New Roman" w:hAnsi="Times New Roman" w:cs="Times New Roman"/>
          <w:sz w:val="28"/>
          <w:szCs w:val="28"/>
        </w:rPr>
      </w:pPr>
      <w:r w:rsidRPr="00055125">
        <w:rPr>
          <w:rFonts w:ascii="Times New Roman" w:hAnsi="Times New Roman" w:cs="Times New Roman"/>
          <w:sz w:val="28"/>
          <w:szCs w:val="28"/>
        </w:rPr>
        <w:t>• Узнать преподавательский состав учебного заведения</w:t>
      </w:r>
    </w:p>
    <w:p w14:paraId="6DE3D5A5" w14:textId="588802A4" w:rsidR="00055125" w:rsidRDefault="00055125" w:rsidP="00055125">
      <w:pPr>
        <w:pStyle w:val="a3"/>
        <w:numPr>
          <w:ilvl w:val="0"/>
          <w:numId w:val="17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055125">
        <w:rPr>
          <w:rFonts w:ascii="Times New Roman" w:hAnsi="Times New Roman" w:cs="Times New Roman"/>
          <w:sz w:val="28"/>
          <w:szCs w:val="28"/>
        </w:rPr>
        <w:t>Редко посещаемые:</w:t>
      </w:r>
    </w:p>
    <w:p w14:paraId="4B0F392B" w14:textId="7AE37E29" w:rsidR="00055125" w:rsidRPr="00F650A2" w:rsidRDefault="00055125" w:rsidP="00055125">
      <w:pPr>
        <w:pStyle w:val="a3"/>
        <w:spacing w:after="0" w:line="240" w:lineRule="auto"/>
        <w:ind w:left="435"/>
        <w:rPr>
          <w:rFonts w:ascii="Times New Roman" w:hAnsi="Times New Roman" w:cs="Times New Roman"/>
          <w:sz w:val="28"/>
          <w:szCs w:val="28"/>
        </w:rPr>
      </w:pPr>
      <w:r w:rsidRPr="00055125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Просмотр </w:t>
      </w:r>
      <w:r w:rsidR="00F650A2">
        <w:rPr>
          <w:rFonts w:ascii="Times New Roman" w:hAnsi="Times New Roman" w:cs="Times New Roman"/>
          <w:sz w:val="28"/>
          <w:szCs w:val="28"/>
        </w:rPr>
        <w:t>последних</w:t>
      </w:r>
      <w:r w:rsidR="00F650A2" w:rsidRPr="00F650A2">
        <w:rPr>
          <w:rFonts w:ascii="Times New Roman" w:hAnsi="Times New Roman" w:cs="Times New Roman"/>
          <w:sz w:val="28"/>
          <w:szCs w:val="28"/>
        </w:rPr>
        <w:t>, наиболее важных новост</w:t>
      </w:r>
      <w:r w:rsidR="00AD3759">
        <w:rPr>
          <w:rFonts w:ascii="Times New Roman" w:hAnsi="Times New Roman" w:cs="Times New Roman"/>
          <w:sz w:val="28"/>
          <w:szCs w:val="28"/>
        </w:rPr>
        <w:t>ей</w:t>
      </w:r>
      <w:r w:rsidR="00F650A2" w:rsidRPr="00F650A2">
        <w:rPr>
          <w:rFonts w:ascii="Times New Roman" w:hAnsi="Times New Roman" w:cs="Times New Roman"/>
          <w:sz w:val="28"/>
          <w:szCs w:val="28"/>
        </w:rPr>
        <w:t xml:space="preserve"> сайта</w:t>
      </w:r>
      <w:r w:rsidR="00AD3759">
        <w:rPr>
          <w:rFonts w:ascii="Times New Roman" w:hAnsi="Times New Roman" w:cs="Times New Roman"/>
          <w:sz w:val="28"/>
          <w:szCs w:val="28"/>
        </w:rPr>
        <w:t xml:space="preserve"> и учебного учреждения, через кнопку «Уведомления» </w:t>
      </w:r>
    </w:p>
    <w:p w14:paraId="3AC256A6" w14:textId="046BE1CF" w:rsidR="00055125" w:rsidRDefault="00055125" w:rsidP="00AD3759">
      <w:pPr>
        <w:pStyle w:val="a3"/>
        <w:spacing w:after="240" w:line="240" w:lineRule="auto"/>
        <w:ind w:left="437"/>
        <w:rPr>
          <w:rFonts w:ascii="Times New Roman" w:hAnsi="Times New Roman" w:cs="Times New Roman"/>
          <w:sz w:val="28"/>
          <w:szCs w:val="28"/>
        </w:rPr>
      </w:pPr>
      <w:r w:rsidRPr="00055125">
        <w:rPr>
          <w:rFonts w:ascii="Times New Roman" w:hAnsi="Times New Roman" w:cs="Times New Roman"/>
          <w:sz w:val="28"/>
          <w:szCs w:val="28"/>
        </w:rPr>
        <w:t xml:space="preserve">• </w:t>
      </w:r>
      <w:r w:rsidR="00F650A2">
        <w:rPr>
          <w:rFonts w:ascii="Times New Roman" w:hAnsi="Times New Roman" w:cs="Times New Roman"/>
          <w:sz w:val="28"/>
          <w:szCs w:val="28"/>
        </w:rPr>
        <w:t>Изменение настроек сайта</w:t>
      </w:r>
    </w:p>
    <w:p w14:paraId="4A19E904" w14:textId="30BFD351" w:rsidR="00AD3759" w:rsidRPr="00AD3759" w:rsidRDefault="00AD3759" w:rsidP="00AD375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ответственно весь функционал должен помещаться на одной экранной форме</w:t>
      </w:r>
    </w:p>
    <w:p w14:paraId="564FF9BF" w14:textId="694A5CC7" w:rsidR="00D65816" w:rsidRDefault="00D65816">
      <w:pPr>
        <w:rPr>
          <w:rFonts w:ascii="Times New Roman" w:hAnsi="Times New Roman" w:cs="Times New Roman"/>
          <w:sz w:val="28"/>
          <w:szCs w:val="28"/>
          <w:highlight w:val="yellow"/>
        </w:rPr>
      </w:pPr>
      <w:r>
        <w:rPr>
          <w:rFonts w:ascii="Times New Roman" w:hAnsi="Times New Roman" w:cs="Times New Roman"/>
          <w:sz w:val="28"/>
          <w:szCs w:val="28"/>
          <w:highlight w:val="yellow"/>
        </w:rPr>
        <w:br w:type="page"/>
      </w:r>
    </w:p>
    <w:p w14:paraId="64D62E9C" w14:textId="77777777" w:rsidR="00D65816" w:rsidRDefault="00D65816" w:rsidP="00D65816">
      <w:pPr>
        <w:pStyle w:val="a3"/>
        <w:spacing w:after="0" w:line="240" w:lineRule="auto"/>
        <w:ind w:left="435"/>
      </w:pPr>
    </w:p>
    <w:p w14:paraId="032EDB13" w14:textId="1974FF40" w:rsidR="00086873" w:rsidRPr="002E1C38" w:rsidRDefault="00D65816" w:rsidP="002E1C38">
      <w:pPr>
        <w:rPr>
          <w:rFonts w:ascii="Times New Roman" w:hAnsi="Times New Roman" w:cs="Times New Roman"/>
          <w:sz w:val="28"/>
          <w:szCs w:val="28"/>
        </w:rPr>
      </w:pPr>
      <w:r>
        <w:object w:dxaOrig="11941" w:dyaOrig="6646" w14:anchorId="40E74B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8.5pt;height:300pt" o:ole="">
            <v:imagedata r:id="rId6" o:title=""/>
          </v:shape>
          <o:OLEObject Type="Embed" ProgID="Visio.Drawing.15" ShapeID="_x0000_i1025" DrawAspect="Content" ObjectID="_1811340130" r:id="rId7"/>
        </w:object>
      </w:r>
    </w:p>
    <w:p w14:paraId="7C7E3666" w14:textId="4431FB1B" w:rsidR="00086873" w:rsidRPr="003567DB" w:rsidRDefault="00086873">
      <w:pPr>
        <w:rPr>
          <w:b/>
          <w:bCs/>
          <w:lang w:val="en-US"/>
        </w:rPr>
      </w:pPr>
      <w:r>
        <w:rPr>
          <w:b/>
          <w:bCs/>
        </w:rPr>
        <w:br w:type="page"/>
      </w:r>
      <w:r w:rsidR="003567DB">
        <w:rPr>
          <w:b/>
          <w:bCs/>
        </w:rPr>
        <w:lastRenderedPageBreak/>
        <w:t xml:space="preserve">   </w:t>
      </w:r>
    </w:p>
    <w:p w14:paraId="1FEDB807" w14:textId="56A73A8B" w:rsidR="00086873" w:rsidRPr="00086873" w:rsidRDefault="00572092" w:rsidP="00086873">
      <w:pPr>
        <w:pStyle w:val="a3"/>
        <w:spacing w:after="240" w:line="360" w:lineRule="auto"/>
        <w:ind w:left="363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Окно авторизации</w:t>
      </w:r>
    </w:p>
    <w:p w14:paraId="4B0813FF" w14:textId="32E41818" w:rsidR="00086873" w:rsidRDefault="007675C0" w:rsidP="00086873">
      <w:pPr>
        <w:pStyle w:val="a3"/>
        <w:spacing w:after="240"/>
        <w:ind w:left="360"/>
        <w:jc w:val="center"/>
      </w:pPr>
      <w:r>
        <w:object w:dxaOrig="9121" w:dyaOrig="5491" w14:anchorId="40FE83BD">
          <v:shape id="_x0000_i1026" type="#_x0000_t75" style="width:456.75pt;height:274.5pt" o:ole="">
            <v:imagedata r:id="rId8" o:title=""/>
          </v:shape>
          <o:OLEObject Type="Embed" ProgID="Visio.Drawing.15" ShapeID="_x0000_i1026" DrawAspect="Content" ObjectID="_1811340131" r:id="rId9"/>
        </w:object>
      </w:r>
    </w:p>
    <w:p w14:paraId="737D1593" w14:textId="77777777" w:rsidR="00086873" w:rsidRDefault="00086873" w:rsidP="00086873">
      <w:pPr>
        <w:pStyle w:val="a3"/>
        <w:spacing w:after="240"/>
        <w:ind w:left="360"/>
      </w:pPr>
    </w:p>
    <w:tbl>
      <w:tblPr>
        <w:tblpPr w:leftFromText="180" w:rightFromText="180" w:vertAnchor="text" w:horzAnchor="margin" w:tblpY="-71"/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77"/>
        <w:gridCol w:w="1943"/>
        <w:gridCol w:w="1945"/>
        <w:gridCol w:w="2147"/>
        <w:gridCol w:w="3150"/>
      </w:tblGrid>
      <w:tr w:rsidR="00086873" w:rsidRPr="00815405" w14:paraId="2C715F8A" w14:textId="77777777" w:rsidTr="00086873">
        <w:trPr>
          <w:trHeight w:val="65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67D3D7BF" w14:textId="77777777" w:rsidR="00086873" w:rsidRPr="00815405" w:rsidRDefault="00086873" w:rsidP="00086873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15405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Название поля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45089905" w14:textId="77777777" w:rsidR="00086873" w:rsidRPr="00815405" w:rsidRDefault="00086873" w:rsidP="00086873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15405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Тип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75E33E76" w14:textId="77777777" w:rsidR="00086873" w:rsidRPr="00815405" w:rsidRDefault="00086873" w:rsidP="000868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15405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видим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29E0396B" w14:textId="77777777" w:rsidR="00086873" w:rsidRPr="00815405" w:rsidRDefault="00086873" w:rsidP="00086873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15405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доступн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1A077DCA" w14:textId="77777777" w:rsidR="00086873" w:rsidRPr="00815405" w:rsidRDefault="00086873" w:rsidP="000868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15405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Описание </w:t>
            </w:r>
          </w:p>
        </w:tc>
      </w:tr>
      <w:tr w:rsidR="00086873" w:rsidRPr="00815405" w14:paraId="623111F1" w14:textId="77777777" w:rsidTr="00086873">
        <w:trPr>
          <w:trHeight w:val="71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146AEA9B" w14:textId="77777777" w:rsidR="00086873" w:rsidRPr="00815405" w:rsidRDefault="00086873" w:rsidP="00086873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1540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Логотип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64B6FBFF" w14:textId="77777777" w:rsidR="00086873" w:rsidRPr="00815405" w:rsidRDefault="00086873" w:rsidP="00086873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1540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зображение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5AEE4E9C" w14:textId="77777777" w:rsidR="00086873" w:rsidRPr="00815405" w:rsidRDefault="00086873" w:rsidP="000868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1540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034AA2DF" w14:textId="77777777" w:rsidR="00086873" w:rsidRPr="00815405" w:rsidRDefault="00086873" w:rsidP="000868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1540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61570393" w14:textId="77777777" w:rsidR="00086873" w:rsidRPr="00815405" w:rsidRDefault="00086873" w:rsidP="00086873">
            <w:pPr>
              <w:spacing w:after="0" w:line="240" w:lineRule="auto"/>
              <w:ind w:left="182" w:right="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1540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Логотип Политеха</w:t>
            </w:r>
          </w:p>
        </w:tc>
      </w:tr>
      <w:tr w:rsidR="00086873" w:rsidRPr="00815405" w14:paraId="3D72CC89" w14:textId="77777777" w:rsidTr="00086873">
        <w:trPr>
          <w:trHeight w:val="129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F8A3ED8" w14:textId="77777777" w:rsidR="00086873" w:rsidRPr="00815405" w:rsidRDefault="00086873" w:rsidP="00086873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1540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Логин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5999459" w14:textId="77777777" w:rsidR="00086873" w:rsidRPr="00815405" w:rsidRDefault="00086873" w:rsidP="000868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1540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кстовое поле 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FDCF6CB" w14:textId="77777777" w:rsidR="00086873" w:rsidRPr="00815405" w:rsidRDefault="00086873" w:rsidP="00086873">
            <w:pPr>
              <w:spacing w:after="0" w:line="240" w:lineRule="auto"/>
              <w:ind w:left="7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AF4A921" w14:textId="77777777" w:rsidR="00086873" w:rsidRPr="00815405" w:rsidRDefault="00086873" w:rsidP="00086873">
            <w:pPr>
              <w:spacing w:after="0" w:line="240" w:lineRule="auto"/>
              <w:ind w:left="71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7093999" w14:textId="77777777" w:rsidR="00086873" w:rsidRPr="00815405" w:rsidRDefault="00086873" w:rsidP="00086873">
            <w:pPr>
              <w:pStyle w:val="a5"/>
              <w:spacing w:before="0" w:beforeAutospacing="0" w:after="2" w:afterAutospacing="0"/>
              <w:jc w:val="center"/>
              <w:rPr>
                <w:sz w:val="28"/>
                <w:szCs w:val="28"/>
              </w:rPr>
            </w:pPr>
            <w:r w:rsidRPr="00815405">
              <w:rPr>
                <w:sz w:val="28"/>
                <w:szCs w:val="28"/>
              </w:rPr>
              <w:t>Текстовое поле для ввода логина </w:t>
            </w:r>
          </w:p>
          <w:p w14:paraId="27F3578F" w14:textId="77777777" w:rsidR="00086873" w:rsidRPr="00815405" w:rsidRDefault="00086873" w:rsidP="00086873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1540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указанного при регистрации на сайте </w:t>
            </w:r>
          </w:p>
        </w:tc>
      </w:tr>
      <w:tr w:rsidR="00086873" w:rsidRPr="00815405" w14:paraId="042E601B" w14:textId="77777777" w:rsidTr="00086873">
        <w:trPr>
          <w:trHeight w:val="107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81D7776" w14:textId="77777777" w:rsidR="00086873" w:rsidRPr="00815405" w:rsidRDefault="00086873" w:rsidP="00086873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1540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ароль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D7CE5F3" w14:textId="77777777" w:rsidR="00086873" w:rsidRPr="00815405" w:rsidRDefault="00086873" w:rsidP="000868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1540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кстовое поле 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B8E6D53" w14:textId="77777777" w:rsidR="00086873" w:rsidRPr="00815405" w:rsidRDefault="00086873" w:rsidP="00086873">
            <w:pPr>
              <w:spacing w:after="0" w:line="240" w:lineRule="auto"/>
              <w:ind w:left="7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204DF06" w14:textId="77777777" w:rsidR="00086873" w:rsidRPr="00815405" w:rsidRDefault="00086873" w:rsidP="00086873">
            <w:pPr>
              <w:spacing w:after="0" w:line="240" w:lineRule="auto"/>
              <w:ind w:left="71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FECA2CE" w14:textId="77777777" w:rsidR="00086873" w:rsidRPr="00815405" w:rsidRDefault="00086873" w:rsidP="00086873">
            <w:pPr>
              <w:pStyle w:val="a5"/>
              <w:spacing w:after="0"/>
              <w:jc w:val="center"/>
              <w:rPr>
                <w:sz w:val="28"/>
                <w:szCs w:val="28"/>
              </w:rPr>
            </w:pPr>
            <w:r w:rsidRPr="00815405">
              <w:rPr>
                <w:sz w:val="28"/>
                <w:szCs w:val="28"/>
              </w:rPr>
              <w:t xml:space="preserve">Текстовое поле для ввода пароля (типа </w:t>
            </w:r>
            <w:proofErr w:type="spellStart"/>
            <w:r w:rsidRPr="00815405">
              <w:rPr>
                <w:sz w:val="28"/>
                <w:szCs w:val="28"/>
              </w:rPr>
              <w:t>password</w:t>
            </w:r>
            <w:proofErr w:type="spellEnd"/>
            <w:r w:rsidRPr="00815405">
              <w:rPr>
                <w:sz w:val="28"/>
                <w:szCs w:val="28"/>
              </w:rPr>
              <w:t>)</w:t>
            </w:r>
          </w:p>
        </w:tc>
      </w:tr>
      <w:tr w:rsidR="00086873" w:rsidRPr="00815405" w14:paraId="4097432C" w14:textId="77777777" w:rsidTr="00086873">
        <w:trPr>
          <w:trHeight w:val="129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22996D2" w14:textId="77777777" w:rsidR="00086873" w:rsidRPr="00815405" w:rsidRDefault="00086873" w:rsidP="00086873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1540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ой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08BB3CF" w14:textId="77777777" w:rsidR="00086873" w:rsidRPr="00815405" w:rsidRDefault="00086873" w:rsidP="000868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1540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нопка 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A7DC48C" w14:textId="77777777" w:rsidR="00086873" w:rsidRPr="00815405" w:rsidRDefault="00086873" w:rsidP="00086873">
            <w:pPr>
              <w:spacing w:after="0" w:line="240" w:lineRule="auto"/>
              <w:ind w:left="7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5EA101E" w14:textId="77777777" w:rsidR="00086873" w:rsidRPr="00815405" w:rsidRDefault="00086873" w:rsidP="00086873">
            <w:pPr>
              <w:spacing w:after="0" w:line="240" w:lineRule="auto"/>
              <w:ind w:left="71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F791FE6" w14:textId="77777777" w:rsidR="00086873" w:rsidRPr="00815405" w:rsidRDefault="00086873" w:rsidP="00086873">
            <w:pPr>
              <w:pStyle w:val="a5"/>
              <w:spacing w:before="0" w:beforeAutospacing="0" w:after="0" w:afterAutospacing="0"/>
              <w:jc w:val="center"/>
              <w:rPr>
                <w:sz w:val="28"/>
                <w:szCs w:val="28"/>
              </w:rPr>
            </w:pPr>
            <w:r w:rsidRPr="00815405">
              <w:rPr>
                <w:sz w:val="28"/>
                <w:szCs w:val="28"/>
              </w:rPr>
              <w:t>При правильно введённом логине и </w:t>
            </w:r>
          </w:p>
          <w:p w14:paraId="04C97B99" w14:textId="77777777" w:rsidR="00086873" w:rsidRPr="00815405" w:rsidRDefault="00086873" w:rsidP="00086873">
            <w:pPr>
              <w:pStyle w:val="a5"/>
              <w:spacing w:before="0" w:beforeAutospacing="0" w:after="0" w:afterAutospacing="0"/>
              <w:jc w:val="center"/>
              <w:rPr>
                <w:sz w:val="28"/>
                <w:szCs w:val="28"/>
              </w:rPr>
            </w:pPr>
            <w:r w:rsidRPr="00815405">
              <w:rPr>
                <w:sz w:val="28"/>
                <w:szCs w:val="28"/>
              </w:rPr>
              <w:t xml:space="preserve">пароле пользователь может зайти на сайт </w:t>
            </w:r>
          </w:p>
        </w:tc>
      </w:tr>
      <w:tr w:rsidR="00086873" w:rsidRPr="00815405" w14:paraId="457FEF25" w14:textId="77777777" w:rsidTr="00086873">
        <w:trPr>
          <w:trHeight w:val="78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5F8B75E" w14:textId="77777777" w:rsidR="00086873" w:rsidRPr="00815405" w:rsidRDefault="00086873" w:rsidP="000868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1540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онтакт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19F5675" w14:textId="77777777" w:rsidR="00086873" w:rsidRPr="00815405" w:rsidRDefault="00086873" w:rsidP="000868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1540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  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8C4A104" w14:textId="77777777" w:rsidR="00086873" w:rsidRPr="00815405" w:rsidRDefault="00086873" w:rsidP="00086873">
            <w:pPr>
              <w:spacing w:after="0" w:line="240" w:lineRule="auto"/>
              <w:ind w:left="7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A62007A" w14:textId="77777777" w:rsidR="00086873" w:rsidRPr="00815405" w:rsidRDefault="00086873" w:rsidP="00086873">
            <w:pPr>
              <w:spacing w:after="0" w:line="240" w:lineRule="auto"/>
              <w:ind w:left="71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CB922FB" w14:textId="77777777" w:rsidR="00086873" w:rsidRPr="00815405" w:rsidRDefault="00086873" w:rsidP="00086873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1540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 на сайт с контактными данными</w:t>
            </w:r>
          </w:p>
        </w:tc>
      </w:tr>
    </w:tbl>
    <w:p w14:paraId="008D60A3" w14:textId="77777777" w:rsidR="00086873" w:rsidRDefault="00086873" w:rsidP="00086873">
      <w:pPr>
        <w:pStyle w:val="a3"/>
        <w:spacing w:after="240"/>
        <w:ind w:left="36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671990EE" w14:textId="44CE7A53" w:rsidR="00086873" w:rsidRDefault="00086873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17BA3DBF" w14:textId="024DD2C0" w:rsidR="00086873" w:rsidRPr="00086873" w:rsidRDefault="00572092" w:rsidP="00086873">
      <w:pPr>
        <w:pStyle w:val="a3"/>
        <w:spacing w:after="240"/>
        <w:ind w:left="36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Главная</w:t>
      </w:r>
    </w:p>
    <w:p w14:paraId="1FA25556" w14:textId="5ACDE0E6" w:rsidR="00086873" w:rsidRDefault="00722AC5" w:rsidP="00950956">
      <w:pPr>
        <w:pStyle w:val="a3"/>
        <w:spacing w:after="240"/>
        <w:ind w:left="0"/>
        <w:jc w:val="center"/>
      </w:pPr>
      <w:r w:rsidRPr="00722AC5">
        <w:rPr>
          <w:noProof/>
          <w:lang w:eastAsia="ru-RU"/>
        </w:rPr>
        <w:drawing>
          <wp:inline distT="0" distB="0" distL="0" distR="0" wp14:anchorId="2739B225" wp14:editId="76390EB6">
            <wp:extent cx="6840220" cy="3502025"/>
            <wp:effectExtent l="0" t="0" r="0" b="31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840220" cy="350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264"/>
        <w:gridCol w:w="1732"/>
        <w:gridCol w:w="2094"/>
        <w:gridCol w:w="2108"/>
        <w:gridCol w:w="2564"/>
      </w:tblGrid>
      <w:tr w:rsidR="00086873" w:rsidRPr="00BD6A33" w14:paraId="5B269522" w14:textId="77777777" w:rsidTr="00542642">
        <w:trPr>
          <w:trHeight w:val="65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659F23D6" w14:textId="77777777" w:rsidR="00086873" w:rsidRPr="00BD6A33" w:rsidRDefault="00086873" w:rsidP="00800ECD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D6A33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Название поля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252EBE28" w14:textId="77777777" w:rsidR="00086873" w:rsidRPr="00BD6A33" w:rsidRDefault="00086873" w:rsidP="00800ECD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D6A33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Тип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0D41D036" w14:textId="77777777" w:rsidR="00086873" w:rsidRPr="00BD6A33" w:rsidRDefault="00086873" w:rsidP="00800EC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D6A33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видим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30DD6CA1" w14:textId="77777777" w:rsidR="00086873" w:rsidRPr="00BD6A33" w:rsidRDefault="00086873" w:rsidP="00800ECD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D6A33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доступн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399D1B21" w14:textId="77777777" w:rsidR="00086873" w:rsidRPr="00BD6A33" w:rsidRDefault="00086873" w:rsidP="00800EC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D6A33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Описание </w:t>
            </w:r>
          </w:p>
        </w:tc>
      </w:tr>
      <w:tr w:rsidR="00086873" w:rsidRPr="00BD6A33" w14:paraId="607B0E06" w14:textId="77777777" w:rsidTr="00542642">
        <w:trPr>
          <w:trHeight w:val="129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72341283" w14:textId="77777777" w:rsidR="00086873" w:rsidRPr="00BD6A33" w:rsidRDefault="00086873" w:rsidP="00800EC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D6A3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начок пользовате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52B731A3" w14:textId="77777777" w:rsidR="00086873" w:rsidRPr="00BD6A3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58F81267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ден авторизированным</w:t>
            </w:r>
          </w:p>
          <w:p w14:paraId="3FE6F19A" w14:textId="77777777" w:rsidR="00086873" w:rsidRPr="00BD6A3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ьзователям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19CF8846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ступен авторизированным</w:t>
            </w:r>
          </w:p>
          <w:p w14:paraId="49ABAB6A" w14:textId="77777777" w:rsidR="00086873" w:rsidRPr="00BD6A3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ьзователя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59DBCE02" w14:textId="77777777" w:rsidR="00086873" w:rsidRPr="00BD6A33" w:rsidRDefault="00086873" w:rsidP="00800EC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сылка на вкладку «Личный кабинет»</w:t>
            </w:r>
          </w:p>
        </w:tc>
      </w:tr>
      <w:tr w:rsidR="00086873" w:rsidRPr="00BD6A33" w14:paraId="17FDB620" w14:textId="77777777" w:rsidTr="00542642">
        <w:trPr>
          <w:trHeight w:val="129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BD5DA36" w14:textId="77777777" w:rsidR="00086873" w:rsidRDefault="00086873" w:rsidP="00800EC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удент(-ка)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br/>
              <w:t>Фамилия Имя Отчество</w:t>
            </w:r>
          </w:p>
          <w:p w14:paraId="06214840" w14:textId="77777777" w:rsidR="00086873" w:rsidRPr="001B6D79" w:rsidRDefault="00086873" w:rsidP="00800EC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руппа:22919</w:t>
            </w:r>
            <w:r w:rsidRPr="001B6D7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/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5DD71D4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1540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кстовое поле 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B649CCB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DDFFC3A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4DC06CC" w14:textId="77777777" w:rsidR="00086873" w:rsidRDefault="00086873" w:rsidP="00800EC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1540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кстовое поле 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 ФИО и группой пользователя</w:t>
            </w:r>
          </w:p>
        </w:tc>
      </w:tr>
      <w:tr w:rsidR="00086873" w:rsidRPr="00BD6A33" w14:paraId="1D0B8951" w14:textId="77777777" w:rsidTr="00542642">
        <w:trPr>
          <w:trHeight w:val="129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B40A052" w14:textId="77777777" w:rsidR="00086873" w:rsidRDefault="00086873" w:rsidP="00800EC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удент(-ка)</w:t>
            </w:r>
          </w:p>
          <w:p w14:paraId="79535A8E" w14:textId="77777777" w:rsidR="00086873" w:rsidRDefault="00086873" w:rsidP="00800EC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ИСПО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ПбПУ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им. Петра Великого</w:t>
            </w:r>
          </w:p>
          <w:p w14:paraId="0DC5E1AA" w14:textId="77777777" w:rsidR="00086873" w:rsidRDefault="00086873" w:rsidP="00800EC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14:paraId="7B6EF5C5" w14:textId="77777777" w:rsidR="00086873" w:rsidRDefault="00086873" w:rsidP="00800EC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амилия</w:t>
            </w:r>
          </w:p>
          <w:p w14:paraId="6AD77D8D" w14:textId="77777777" w:rsidR="00086873" w:rsidRDefault="00086873" w:rsidP="00800EC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мя</w:t>
            </w:r>
          </w:p>
          <w:p w14:paraId="67F87525" w14:textId="77777777" w:rsidR="00086873" w:rsidRDefault="00086873" w:rsidP="00800EC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тчество</w:t>
            </w:r>
          </w:p>
          <w:p w14:paraId="41B2EE13" w14:textId="77777777" w:rsidR="00086873" w:rsidRDefault="00086873" w:rsidP="00800EC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14:paraId="08641C62" w14:textId="26A1907A" w:rsidR="00086873" w:rsidRDefault="00AF0723" w:rsidP="00800EC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руппа:22919</w:t>
            </w:r>
            <w:r w:rsidR="00086873" w:rsidRPr="00C7301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/</w:t>
            </w:r>
            <w:r w:rsidR="0008687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  <w:p w14:paraId="03A1880A" w14:textId="77777777" w:rsidR="00086873" w:rsidRPr="001B6D79" w:rsidRDefault="00086873" w:rsidP="00800EC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уратор: ФИО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6EC9018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1540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кстовое поле 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C60C5DB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79333EE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53C1556" w14:textId="77777777" w:rsidR="00086873" w:rsidRDefault="00086873" w:rsidP="00800EC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1540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кстовое поле 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 названием образовательной организации, ФИО, группой и куратором пользователя</w:t>
            </w:r>
          </w:p>
        </w:tc>
      </w:tr>
      <w:tr w:rsidR="00086873" w:rsidRPr="00BD6A33" w14:paraId="450E616B" w14:textId="77777777" w:rsidTr="00542642">
        <w:trPr>
          <w:trHeight w:val="129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E9FB2AE" w14:textId="77777777" w:rsidR="00086873" w:rsidRPr="00BD6A33" w:rsidRDefault="00086873" w:rsidP="00800EC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ото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F969747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зображение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F363F02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F1BFCC1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FBC4777" w14:textId="77777777" w:rsidR="00086873" w:rsidRDefault="00086873" w:rsidP="00800EC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отография пользователя</w:t>
            </w:r>
          </w:p>
        </w:tc>
      </w:tr>
      <w:tr w:rsidR="00086873" w:rsidRPr="00BD6A33" w14:paraId="31610B14" w14:textId="77777777" w:rsidTr="00542642">
        <w:trPr>
          <w:trHeight w:val="129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3BC20C2" w14:textId="77777777" w:rsidR="00086873" w:rsidRPr="00BD6A33" w:rsidRDefault="00086873" w:rsidP="00800EC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1540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Логотип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34198FA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1540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зображение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6969B3E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ACE6D11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C3B1351" w14:textId="77777777" w:rsidR="00086873" w:rsidRDefault="00086873" w:rsidP="00800EC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1540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Логотип Политеха</w:t>
            </w:r>
          </w:p>
        </w:tc>
      </w:tr>
      <w:tr w:rsidR="00086873" w:rsidRPr="00BD6A33" w14:paraId="537D658B" w14:textId="77777777" w:rsidTr="00542642">
        <w:trPr>
          <w:trHeight w:val="129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2F2D375" w14:textId="77777777" w:rsidR="00086873" w:rsidRPr="00BD6A33" w:rsidRDefault="00086873" w:rsidP="00800EC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Уведомл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8A71D7F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ноп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E2383D9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3861F8E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B757104" w14:textId="77777777" w:rsidR="00086873" w:rsidRDefault="00086873" w:rsidP="00800EC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казывает уведомления</w:t>
            </w:r>
          </w:p>
        </w:tc>
      </w:tr>
      <w:tr w:rsidR="00086873" w:rsidRPr="00BD6A33" w14:paraId="009EF253" w14:textId="77777777" w:rsidTr="00542642">
        <w:trPr>
          <w:trHeight w:val="129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CAD5D17" w14:textId="77777777" w:rsidR="00086873" w:rsidRDefault="00086873" w:rsidP="00800EC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аспис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1D8FBCB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ноп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C407CAE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0FBE246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A2460B6" w14:textId="77777777" w:rsidR="00086873" w:rsidRDefault="00086873" w:rsidP="00800EC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крывает вкладку с расписанием</w:t>
            </w:r>
          </w:p>
        </w:tc>
      </w:tr>
      <w:tr w:rsidR="00086873" w:rsidRPr="00BD6A33" w14:paraId="200E0A7E" w14:textId="77777777" w:rsidTr="00542642">
        <w:trPr>
          <w:trHeight w:val="129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CC30336" w14:textId="77777777" w:rsidR="00086873" w:rsidRDefault="00086873" w:rsidP="00800EC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машнее зад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05F1D24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ноп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BEDAA19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7A34783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DFB62E7" w14:textId="77777777" w:rsidR="00086873" w:rsidRDefault="00086873" w:rsidP="00800EC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крывает вкладку с домашним заданием</w:t>
            </w:r>
          </w:p>
        </w:tc>
      </w:tr>
      <w:tr w:rsidR="00086873" w:rsidRPr="00BD6A33" w14:paraId="6A9354F3" w14:textId="77777777" w:rsidTr="00542642">
        <w:trPr>
          <w:trHeight w:val="129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5B53DB1" w14:textId="77777777" w:rsidR="00086873" w:rsidRDefault="00086873" w:rsidP="00800EC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Успеваемо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50C98CD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ноп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F4EC0B8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B44414A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48983D5" w14:textId="77777777" w:rsidR="00086873" w:rsidRDefault="00086873" w:rsidP="00800EC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крывает вкладку с успеваемостью</w:t>
            </w:r>
          </w:p>
        </w:tc>
      </w:tr>
      <w:tr w:rsidR="00086873" w:rsidRPr="00BD6A33" w14:paraId="23A9047F" w14:textId="77777777" w:rsidTr="00542642">
        <w:trPr>
          <w:trHeight w:val="129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12ECE90" w14:textId="77777777" w:rsidR="00086873" w:rsidRDefault="00086873" w:rsidP="00800EC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сещаемо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BB72D72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ноп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D576506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CCB85B3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6D4FADF" w14:textId="77777777" w:rsidR="00086873" w:rsidRDefault="00086873" w:rsidP="00800EC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крывает вкладку с посещаемостью</w:t>
            </w:r>
          </w:p>
        </w:tc>
      </w:tr>
      <w:tr w:rsidR="00086873" w:rsidRPr="00BD6A33" w14:paraId="4493E795" w14:textId="77777777" w:rsidTr="00542642">
        <w:trPr>
          <w:trHeight w:val="129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61E3A8E" w14:textId="77777777" w:rsidR="00086873" w:rsidRDefault="00086873" w:rsidP="00800EC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еподавател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0B918D3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ноп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7FA3C2F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5E38F59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5FF0C9F" w14:textId="77777777" w:rsidR="00086873" w:rsidRDefault="00086873" w:rsidP="00800EC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крывает вкладку с преподавателями</w:t>
            </w:r>
          </w:p>
        </w:tc>
      </w:tr>
      <w:tr w:rsidR="00722AC5" w:rsidRPr="00BD6A33" w14:paraId="7DBF7D96" w14:textId="77777777" w:rsidTr="00542642">
        <w:trPr>
          <w:trHeight w:val="129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AE50E9C" w14:textId="73F36B4F" w:rsidR="00722AC5" w:rsidRDefault="00722AC5" w:rsidP="00722AC5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строй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06E4FB0" w14:textId="5C68A9E9" w:rsidR="00722AC5" w:rsidRDefault="00722AC5" w:rsidP="00722AC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ноп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2F3E4AF" w14:textId="77777777" w:rsidR="00722AC5" w:rsidRDefault="00722AC5" w:rsidP="00722AC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198EDEE" w14:textId="77777777" w:rsidR="00722AC5" w:rsidRDefault="00722AC5" w:rsidP="00722AC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2ECB3ED" w14:textId="364B455C" w:rsidR="00722AC5" w:rsidRDefault="00722AC5" w:rsidP="00722AC5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крывает вкладку с настройками</w:t>
            </w:r>
          </w:p>
        </w:tc>
      </w:tr>
    </w:tbl>
    <w:p w14:paraId="6A5C8E46" w14:textId="00ABA6DF" w:rsidR="00086873" w:rsidRDefault="00086873"/>
    <w:p w14:paraId="162E136B" w14:textId="6F84F39D" w:rsidR="00086873" w:rsidRDefault="00086873">
      <w:r>
        <w:br w:type="page"/>
      </w:r>
    </w:p>
    <w:p w14:paraId="2B42FDF0" w14:textId="77777777" w:rsidR="00086873" w:rsidRPr="00086873" w:rsidRDefault="00086873" w:rsidP="00086873">
      <w:pPr>
        <w:pStyle w:val="a3"/>
        <w:spacing w:after="240"/>
        <w:ind w:left="36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086873">
        <w:rPr>
          <w:rFonts w:ascii="Times New Roman" w:hAnsi="Times New Roman" w:cs="Times New Roman"/>
          <w:b/>
          <w:bCs/>
          <w:sz w:val="28"/>
          <w:szCs w:val="28"/>
        </w:rPr>
        <w:lastRenderedPageBreak/>
        <w:t>Посещаемость</w:t>
      </w:r>
    </w:p>
    <w:p w14:paraId="28BDCA58" w14:textId="1E34125F" w:rsidR="00DF50BE" w:rsidRPr="00086873" w:rsidRDefault="00542642" w:rsidP="00086873">
      <w:pPr>
        <w:spacing w:after="240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1610" w:dyaOrig="6015" w14:anchorId="66E58CCB">
          <v:shape id="_x0000_i1027" type="#_x0000_t75" style="width:537.75pt;height:279pt" o:ole="">
            <v:imagedata r:id="rId11" o:title=""/>
          </v:shape>
          <o:OLEObject Type="Embed" ProgID="Visio.Drawing.15" ShapeID="_x0000_i1027" DrawAspect="Content" ObjectID="_1811340132" r:id="rId12"/>
        </w:object>
      </w:r>
    </w:p>
    <w:tbl>
      <w:tblPr>
        <w:tblW w:w="0" w:type="auto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247"/>
        <w:gridCol w:w="1746"/>
        <w:gridCol w:w="2126"/>
        <w:gridCol w:w="2155"/>
        <w:gridCol w:w="2488"/>
      </w:tblGrid>
      <w:tr w:rsidR="00086873" w:rsidRPr="00BD6A33" w14:paraId="7AECC494" w14:textId="77777777" w:rsidTr="00800ECD">
        <w:trPr>
          <w:trHeight w:val="655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5A82B955" w14:textId="77777777" w:rsidR="00086873" w:rsidRPr="00BD6A33" w:rsidRDefault="00086873" w:rsidP="00800ECD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D6A33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Название поля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640CCFE9" w14:textId="77777777" w:rsidR="00086873" w:rsidRPr="00BD6A33" w:rsidRDefault="00086873" w:rsidP="00800ECD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D6A33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Тип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5A911C46" w14:textId="77777777" w:rsidR="00086873" w:rsidRPr="00BD6A33" w:rsidRDefault="00086873" w:rsidP="00800EC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D6A33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видим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0BF68239" w14:textId="77777777" w:rsidR="00086873" w:rsidRPr="00BD6A33" w:rsidRDefault="00086873" w:rsidP="00800ECD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D6A33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доступн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0AEE818D" w14:textId="77777777" w:rsidR="00086873" w:rsidRPr="00BD6A33" w:rsidRDefault="00086873" w:rsidP="00800EC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D6A33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Описание </w:t>
            </w:r>
          </w:p>
        </w:tc>
      </w:tr>
      <w:tr w:rsidR="00086873" w:rsidRPr="00BD6A33" w14:paraId="58AC5A5D" w14:textId="77777777" w:rsidTr="00800ECD">
        <w:trPr>
          <w:trHeight w:val="1299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683E511B" w14:textId="77777777" w:rsidR="00086873" w:rsidRPr="00BD6A33" w:rsidRDefault="00086873" w:rsidP="00800EC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D6A3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начок пользовате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39BA7604" w14:textId="77777777" w:rsidR="00086873" w:rsidRPr="00BD6A3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414E3EEF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ден авторизированным</w:t>
            </w:r>
          </w:p>
          <w:p w14:paraId="71D13B9A" w14:textId="77777777" w:rsidR="00086873" w:rsidRPr="00BD6A3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ьзователям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02E8688D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ступен авторизированным</w:t>
            </w:r>
          </w:p>
          <w:p w14:paraId="28FFA864" w14:textId="77777777" w:rsidR="00086873" w:rsidRPr="00BD6A3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ьзователя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72EBBC86" w14:textId="77777777" w:rsidR="00086873" w:rsidRPr="00BD6A33" w:rsidRDefault="00086873" w:rsidP="00800EC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сылка на вкладку «Личный кабинет»</w:t>
            </w:r>
          </w:p>
        </w:tc>
      </w:tr>
      <w:tr w:rsidR="00086873" w:rsidRPr="00BD6A33" w14:paraId="75F269D6" w14:textId="77777777" w:rsidTr="00800ECD">
        <w:trPr>
          <w:trHeight w:val="1299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7137B06" w14:textId="77777777" w:rsidR="00086873" w:rsidRDefault="00086873" w:rsidP="00800EC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удент(-ка)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br/>
              <w:t>Фамилия Имя Отчество</w:t>
            </w:r>
          </w:p>
          <w:p w14:paraId="71637BD4" w14:textId="77777777" w:rsidR="00086873" w:rsidRPr="001B6D79" w:rsidRDefault="00086873" w:rsidP="00800EC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руппа:22919</w:t>
            </w:r>
            <w:r w:rsidRPr="001B6D7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/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0926E60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1540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кстовое поле 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CA1242D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CF5C13E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B033AC4" w14:textId="77777777" w:rsidR="00086873" w:rsidRDefault="00086873" w:rsidP="00800EC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1540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кстовое поле 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 ФИО и группой пользователя</w:t>
            </w:r>
          </w:p>
        </w:tc>
      </w:tr>
      <w:tr w:rsidR="00086873" w:rsidRPr="00BD6A33" w14:paraId="1D97CA49" w14:textId="77777777" w:rsidTr="00722AC5">
        <w:trPr>
          <w:trHeight w:val="1299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9C333E1" w14:textId="77777777" w:rsidR="00086873" w:rsidRPr="00BD6A33" w:rsidRDefault="00086873" w:rsidP="00800EC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1540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Логотип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0AA07A5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1540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зображение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5F414AB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FC9A1C9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55088AB" w14:textId="77777777" w:rsidR="00086873" w:rsidRDefault="00086873" w:rsidP="00800EC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1540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Логотип Политеха</w:t>
            </w:r>
          </w:p>
        </w:tc>
      </w:tr>
      <w:tr w:rsidR="00086873" w:rsidRPr="00BD6A33" w14:paraId="2D47D1FE" w14:textId="77777777" w:rsidTr="00800ECD">
        <w:trPr>
          <w:trHeight w:val="1299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FC7387F" w14:textId="77777777" w:rsidR="00086873" w:rsidRDefault="00086873" w:rsidP="00800EC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аспис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8CF540C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ноп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4D8507D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9949644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45573CA" w14:textId="77777777" w:rsidR="00086873" w:rsidRDefault="00086873" w:rsidP="00800EC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крывает вкладку с расписанием</w:t>
            </w:r>
          </w:p>
        </w:tc>
      </w:tr>
      <w:tr w:rsidR="00086873" w:rsidRPr="00BD6A33" w14:paraId="3AA12A1C" w14:textId="77777777" w:rsidTr="00800ECD">
        <w:trPr>
          <w:trHeight w:val="1299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74FCD4C" w14:textId="77777777" w:rsidR="00086873" w:rsidRDefault="00086873" w:rsidP="00800EC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машнее зад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B83B627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ноп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6EFABF7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3A50C9B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DE16309" w14:textId="77777777" w:rsidR="00086873" w:rsidRDefault="00086873" w:rsidP="00800EC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крывает вкладку с домашним заданием</w:t>
            </w:r>
          </w:p>
        </w:tc>
      </w:tr>
      <w:tr w:rsidR="00086873" w:rsidRPr="00BD6A33" w14:paraId="0852E4FC" w14:textId="77777777" w:rsidTr="00800ECD">
        <w:trPr>
          <w:trHeight w:val="1299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3D945D8" w14:textId="77777777" w:rsidR="00086873" w:rsidRDefault="00086873" w:rsidP="00800EC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Успеваемо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15948DC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ноп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94CEE25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758F38F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A8480ED" w14:textId="77777777" w:rsidR="00086873" w:rsidRDefault="00086873" w:rsidP="00800EC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крывает вкладку с успеваемостью</w:t>
            </w:r>
          </w:p>
        </w:tc>
      </w:tr>
      <w:tr w:rsidR="00086873" w:rsidRPr="00BD6A33" w14:paraId="12D89368" w14:textId="77777777" w:rsidTr="00800ECD">
        <w:trPr>
          <w:trHeight w:val="1299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F2745B3" w14:textId="77777777" w:rsidR="00086873" w:rsidRDefault="00086873" w:rsidP="00800EC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Посещаемо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0A9E008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ноп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004846D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8590430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A02A74A" w14:textId="77777777" w:rsidR="00086873" w:rsidRDefault="00086873" w:rsidP="00800EC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крывает вкладку с посещаемостью</w:t>
            </w:r>
          </w:p>
        </w:tc>
      </w:tr>
      <w:tr w:rsidR="00086873" w:rsidRPr="00BD6A33" w14:paraId="769E3C3D" w14:textId="77777777" w:rsidTr="00800ECD">
        <w:trPr>
          <w:trHeight w:val="1299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99BC83D" w14:textId="77777777" w:rsidR="00086873" w:rsidRDefault="00086873" w:rsidP="00800EC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еподавател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85D7C45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ноп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57507B6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5B57DC6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EA6F8A9" w14:textId="77777777" w:rsidR="00086873" w:rsidRDefault="00086873" w:rsidP="00800EC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крывает вкладку с преподавателями</w:t>
            </w:r>
          </w:p>
        </w:tc>
      </w:tr>
      <w:tr w:rsidR="00086873" w:rsidRPr="00BD6A33" w14:paraId="59C8FB17" w14:textId="77777777" w:rsidTr="00800ECD">
        <w:trPr>
          <w:trHeight w:val="1299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F79EFFD" w14:textId="77777777" w:rsidR="00086873" w:rsidRDefault="00086873" w:rsidP="00800EC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строй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3F89240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ноп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20F9D2F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C0DD855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A3120ED" w14:textId="77777777" w:rsidR="00086873" w:rsidRDefault="00086873" w:rsidP="00800EC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крывает вкладку с настройками</w:t>
            </w:r>
          </w:p>
        </w:tc>
      </w:tr>
      <w:tr w:rsidR="00086873" w:rsidRPr="00BD6A33" w14:paraId="03EF2299" w14:textId="77777777" w:rsidTr="00800ECD">
        <w:trPr>
          <w:trHeight w:val="1299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E5576C7" w14:textId="77777777" w:rsidR="00086873" w:rsidRDefault="00086873" w:rsidP="00800EC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иаграмм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FBA6676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зображение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CF9C996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5B737C4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0E31D7D" w14:textId="77777777" w:rsidR="00086873" w:rsidRDefault="00086873" w:rsidP="00800EC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ображает диаграмму пропусков по уважительным и неуважительным причинам</w:t>
            </w:r>
          </w:p>
        </w:tc>
      </w:tr>
      <w:tr w:rsidR="00086873" w:rsidRPr="00BD6A33" w14:paraId="70B48574" w14:textId="77777777" w:rsidTr="00800ECD">
        <w:trPr>
          <w:trHeight w:val="1299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80F076D" w14:textId="77777777" w:rsidR="00086873" w:rsidRDefault="00086873" w:rsidP="00800EC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Журнал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39C8AC8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ноп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784FE9C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4288C59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29D1ED4" w14:textId="77777777" w:rsidR="00086873" w:rsidRDefault="00086873" w:rsidP="00800EC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крывает вкладку с журналом посещаемости</w:t>
            </w:r>
          </w:p>
        </w:tc>
      </w:tr>
    </w:tbl>
    <w:p w14:paraId="13FF13B4" w14:textId="70682D3D" w:rsidR="00086873" w:rsidRDefault="00086873" w:rsidP="005D09F9">
      <w:pPr>
        <w:spacing w:after="240" w:line="240" w:lineRule="auto"/>
        <w:rPr>
          <w:rFonts w:ascii="Times New Roman" w:hAnsi="Times New Roman" w:cs="Times New Roman"/>
          <w:sz w:val="24"/>
          <w:szCs w:val="24"/>
        </w:rPr>
      </w:pPr>
    </w:p>
    <w:p w14:paraId="723EDB18" w14:textId="77B63F39" w:rsidR="00015718" w:rsidRDefault="00086873" w:rsidP="0008687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11BB34F0" w14:textId="21872732" w:rsidR="005D09F9" w:rsidRPr="009F5DFA" w:rsidRDefault="00015718" w:rsidP="005D09F9">
      <w:pPr>
        <w:pStyle w:val="a3"/>
        <w:numPr>
          <w:ilvl w:val="0"/>
          <w:numId w:val="15"/>
        </w:numPr>
        <w:spacing w:after="240" w:line="240" w:lineRule="auto"/>
        <w:ind w:left="714" w:hanging="357"/>
        <w:contextualSpacing w:val="0"/>
        <w:rPr>
          <w:rFonts w:ascii="Times New Roman" w:hAnsi="Times New Roman" w:cs="Times New Roman"/>
          <w:sz w:val="28"/>
          <w:szCs w:val="28"/>
        </w:rPr>
      </w:pPr>
      <w:r w:rsidRPr="009F5DFA">
        <w:rPr>
          <w:rFonts w:ascii="Times New Roman" w:hAnsi="Times New Roman" w:cs="Times New Roman"/>
          <w:b/>
          <w:bCs/>
          <w:sz w:val="28"/>
          <w:szCs w:val="28"/>
        </w:rPr>
        <w:lastRenderedPageBreak/>
        <w:t>Принцип</w:t>
      </w:r>
      <w:r w:rsidR="003242E1" w:rsidRPr="009F5DFA">
        <w:rPr>
          <w:rFonts w:ascii="Times New Roman" w:hAnsi="Times New Roman" w:cs="Times New Roman"/>
          <w:b/>
          <w:bCs/>
          <w:sz w:val="28"/>
          <w:szCs w:val="28"/>
        </w:rPr>
        <w:t xml:space="preserve"> толерантности</w:t>
      </w:r>
      <w:r w:rsidRPr="009F5DFA">
        <w:rPr>
          <w:rFonts w:ascii="Times New Roman" w:hAnsi="Times New Roman" w:cs="Times New Roman"/>
          <w:b/>
          <w:bCs/>
          <w:sz w:val="28"/>
          <w:szCs w:val="28"/>
        </w:rPr>
        <w:t>.</w:t>
      </w:r>
      <w:r w:rsidR="00C7301E" w:rsidRPr="009F5DFA">
        <w:rPr>
          <w:rFonts w:ascii="Times New Roman" w:hAnsi="Times New Roman" w:cs="Times New Roman"/>
          <w:sz w:val="28"/>
          <w:szCs w:val="28"/>
        </w:rPr>
        <w:t xml:space="preserve"> Выбранная вкладка подсвечивается зелёным текстом</w:t>
      </w:r>
      <w:r w:rsidR="00DF15DA" w:rsidRPr="009F5DFA">
        <w:rPr>
          <w:rFonts w:ascii="Times New Roman" w:hAnsi="Times New Roman" w:cs="Times New Roman"/>
          <w:sz w:val="28"/>
          <w:szCs w:val="28"/>
        </w:rPr>
        <w:t>, а остальные остаются одинакового цвета.</w:t>
      </w:r>
      <w:r w:rsidR="00C7301E" w:rsidRPr="009F5DFA">
        <w:rPr>
          <w:rFonts w:ascii="Times New Roman" w:hAnsi="Times New Roman" w:cs="Times New Roman"/>
          <w:sz w:val="28"/>
          <w:szCs w:val="28"/>
        </w:rPr>
        <w:t xml:space="preserve"> </w:t>
      </w:r>
      <w:r w:rsidR="00572092">
        <w:rPr>
          <w:rFonts w:ascii="Times New Roman" w:hAnsi="Times New Roman" w:cs="Times New Roman"/>
          <w:sz w:val="28"/>
          <w:szCs w:val="28"/>
        </w:rPr>
        <w:t>Соответственно, пользователю напоминают, на какой странице он находится.</w:t>
      </w:r>
    </w:p>
    <w:p w14:paraId="1B56847F" w14:textId="40FB7402" w:rsidR="005D09F9" w:rsidRPr="009F5DFA" w:rsidRDefault="00015718" w:rsidP="005D09F9">
      <w:pPr>
        <w:pStyle w:val="a3"/>
        <w:numPr>
          <w:ilvl w:val="0"/>
          <w:numId w:val="15"/>
        </w:numPr>
        <w:spacing w:after="240" w:line="240" w:lineRule="auto"/>
        <w:ind w:left="714" w:hanging="357"/>
        <w:contextualSpacing w:val="0"/>
        <w:rPr>
          <w:rFonts w:ascii="Times New Roman" w:hAnsi="Times New Roman" w:cs="Times New Roman"/>
          <w:sz w:val="28"/>
          <w:szCs w:val="28"/>
        </w:rPr>
      </w:pPr>
      <w:r w:rsidRPr="009F5DFA">
        <w:rPr>
          <w:rFonts w:ascii="Times New Roman" w:hAnsi="Times New Roman" w:cs="Times New Roman"/>
          <w:b/>
          <w:bCs/>
          <w:sz w:val="28"/>
          <w:szCs w:val="28"/>
        </w:rPr>
        <w:t>Принцип простоты.</w:t>
      </w:r>
      <w:r w:rsidRPr="009F5DFA">
        <w:rPr>
          <w:rFonts w:ascii="Times New Roman" w:hAnsi="Times New Roman" w:cs="Times New Roman"/>
          <w:sz w:val="28"/>
          <w:szCs w:val="28"/>
        </w:rPr>
        <w:t xml:space="preserve"> </w:t>
      </w:r>
      <w:r w:rsidR="002E1C38">
        <w:rPr>
          <w:rFonts w:ascii="Times New Roman" w:hAnsi="Times New Roman" w:cs="Times New Roman"/>
          <w:sz w:val="28"/>
          <w:szCs w:val="28"/>
        </w:rPr>
        <w:t xml:space="preserve">После авторизации пользователь попадает </w:t>
      </w:r>
      <w:r w:rsidR="00D65816">
        <w:rPr>
          <w:rFonts w:ascii="Times New Roman" w:hAnsi="Times New Roman" w:cs="Times New Roman"/>
          <w:sz w:val="28"/>
          <w:szCs w:val="28"/>
        </w:rPr>
        <w:t xml:space="preserve">на главную, </w:t>
      </w:r>
      <w:r w:rsidR="002E1C38">
        <w:rPr>
          <w:rFonts w:ascii="Times New Roman" w:hAnsi="Times New Roman" w:cs="Times New Roman"/>
          <w:sz w:val="28"/>
          <w:szCs w:val="28"/>
        </w:rPr>
        <w:t xml:space="preserve">а слева находятся кнопки, нажав на которые пользователя переносит на </w:t>
      </w:r>
      <w:r w:rsidR="00D65816">
        <w:rPr>
          <w:rFonts w:ascii="Times New Roman" w:hAnsi="Times New Roman" w:cs="Times New Roman"/>
          <w:sz w:val="28"/>
          <w:szCs w:val="28"/>
        </w:rPr>
        <w:t xml:space="preserve">наиболее часто посещаемые </w:t>
      </w:r>
      <w:r w:rsidR="002E1C38">
        <w:rPr>
          <w:rFonts w:ascii="Times New Roman" w:hAnsi="Times New Roman" w:cs="Times New Roman"/>
          <w:sz w:val="28"/>
          <w:szCs w:val="28"/>
        </w:rPr>
        <w:t>страницы</w:t>
      </w:r>
      <w:r w:rsidR="00F650A2">
        <w:rPr>
          <w:rFonts w:ascii="Times New Roman" w:hAnsi="Times New Roman" w:cs="Times New Roman"/>
          <w:sz w:val="28"/>
          <w:szCs w:val="28"/>
        </w:rPr>
        <w:t xml:space="preserve">, в соответствии с </w:t>
      </w:r>
      <w:r w:rsidR="00F650A2" w:rsidRPr="00F650A2">
        <w:rPr>
          <w:rFonts w:ascii="Times New Roman" w:hAnsi="Times New Roman" w:cs="Times New Roman"/>
          <w:sz w:val="28"/>
          <w:szCs w:val="28"/>
        </w:rPr>
        <w:t>ранжированным</w:t>
      </w:r>
      <w:r w:rsidR="00F650A2">
        <w:rPr>
          <w:rFonts w:ascii="Times New Roman" w:hAnsi="Times New Roman" w:cs="Times New Roman"/>
          <w:sz w:val="28"/>
          <w:szCs w:val="28"/>
        </w:rPr>
        <w:t xml:space="preserve"> списком</w:t>
      </w:r>
      <w:r w:rsidR="00D65816">
        <w:rPr>
          <w:rFonts w:ascii="Times New Roman" w:hAnsi="Times New Roman" w:cs="Times New Roman"/>
          <w:sz w:val="28"/>
          <w:szCs w:val="28"/>
        </w:rPr>
        <w:t xml:space="preserve"> </w:t>
      </w:r>
      <w:r w:rsidR="002E1C38" w:rsidRPr="002E1C38">
        <w:rPr>
          <w:rFonts w:ascii="Times New Roman" w:hAnsi="Times New Roman" w:cs="Times New Roman"/>
          <w:sz w:val="28"/>
          <w:szCs w:val="28"/>
        </w:rPr>
        <w:t xml:space="preserve">(кнопка «Расписание» переносит на страницу с расписанием и т.п.). </w:t>
      </w:r>
      <w:r w:rsidR="002E1C38">
        <w:rPr>
          <w:rFonts w:ascii="Times New Roman" w:hAnsi="Times New Roman" w:cs="Times New Roman"/>
          <w:sz w:val="28"/>
          <w:szCs w:val="28"/>
        </w:rPr>
        <w:t xml:space="preserve">А, например, чтобы обратиться к администрации сайта или учебного заведения, </w:t>
      </w:r>
      <w:r w:rsidR="00D65816">
        <w:rPr>
          <w:rFonts w:ascii="Times New Roman" w:hAnsi="Times New Roman" w:cs="Times New Roman"/>
          <w:sz w:val="28"/>
          <w:szCs w:val="28"/>
        </w:rPr>
        <w:t xml:space="preserve">что является редко </w:t>
      </w:r>
      <w:r w:rsidR="00F650A2">
        <w:rPr>
          <w:rFonts w:ascii="Times New Roman" w:hAnsi="Times New Roman" w:cs="Times New Roman"/>
          <w:sz w:val="28"/>
          <w:szCs w:val="28"/>
        </w:rPr>
        <w:t xml:space="preserve">используемой функцией, согласно </w:t>
      </w:r>
      <w:r w:rsidR="00F650A2" w:rsidRPr="00F650A2">
        <w:rPr>
          <w:rFonts w:ascii="Times New Roman" w:hAnsi="Times New Roman" w:cs="Times New Roman"/>
          <w:sz w:val="28"/>
          <w:szCs w:val="28"/>
        </w:rPr>
        <w:t>ранжированн</w:t>
      </w:r>
      <w:r w:rsidR="00F650A2">
        <w:rPr>
          <w:rFonts w:ascii="Times New Roman" w:hAnsi="Times New Roman" w:cs="Times New Roman"/>
          <w:sz w:val="28"/>
          <w:szCs w:val="28"/>
        </w:rPr>
        <w:t>ому списку</w:t>
      </w:r>
      <w:r w:rsidR="00D65816">
        <w:rPr>
          <w:rFonts w:ascii="Times New Roman" w:hAnsi="Times New Roman" w:cs="Times New Roman"/>
          <w:sz w:val="28"/>
          <w:szCs w:val="28"/>
        </w:rPr>
        <w:t xml:space="preserve">, </w:t>
      </w:r>
      <w:r w:rsidR="002E1C38">
        <w:rPr>
          <w:rFonts w:ascii="Times New Roman" w:hAnsi="Times New Roman" w:cs="Times New Roman"/>
          <w:sz w:val="28"/>
          <w:szCs w:val="28"/>
        </w:rPr>
        <w:t>необходимо зайти в настройки</w:t>
      </w:r>
      <w:r w:rsidR="00D65816">
        <w:rPr>
          <w:rFonts w:ascii="Times New Roman" w:hAnsi="Times New Roman" w:cs="Times New Roman"/>
          <w:sz w:val="28"/>
          <w:szCs w:val="28"/>
        </w:rPr>
        <w:t xml:space="preserve"> и</w:t>
      </w:r>
      <w:r w:rsidR="002E1C38">
        <w:rPr>
          <w:rFonts w:ascii="Times New Roman" w:hAnsi="Times New Roman" w:cs="Times New Roman"/>
          <w:sz w:val="28"/>
          <w:szCs w:val="28"/>
        </w:rPr>
        <w:t xml:space="preserve"> нажать на соответствующую ссылку.</w:t>
      </w:r>
      <w:r w:rsidR="00D65816">
        <w:rPr>
          <w:rFonts w:ascii="Times New Roman" w:hAnsi="Times New Roman" w:cs="Times New Roman"/>
          <w:sz w:val="28"/>
          <w:szCs w:val="28"/>
        </w:rPr>
        <w:t xml:space="preserve"> Таким образом</w:t>
      </w:r>
      <w:r w:rsidR="00865CB9">
        <w:rPr>
          <w:rFonts w:ascii="Times New Roman" w:hAnsi="Times New Roman" w:cs="Times New Roman"/>
          <w:sz w:val="28"/>
          <w:szCs w:val="28"/>
        </w:rPr>
        <w:t>,</w:t>
      </w:r>
      <w:r w:rsidR="00D65816">
        <w:rPr>
          <w:rFonts w:ascii="Times New Roman" w:hAnsi="Times New Roman" w:cs="Times New Roman"/>
          <w:sz w:val="28"/>
          <w:szCs w:val="28"/>
        </w:rPr>
        <w:t xml:space="preserve"> наиболее частые </w:t>
      </w:r>
      <w:r w:rsidR="005D58C3">
        <w:rPr>
          <w:rFonts w:ascii="Times New Roman" w:hAnsi="Times New Roman" w:cs="Times New Roman"/>
          <w:sz w:val="28"/>
          <w:szCs w:val="28"/>
        </w:rPr>
        <w:t>функции</w:t>
      </w:r>
      <w:r w:rsidR="00D65816">
        <w:rPr>
          <w:rFonts w:ascii="Times New Roman" w:hAnsi="Times New Roman" w:cs="Times New Roman"/>
          <w:sz w:val="28"/>
          <w:szCs w:val="28"/>
        </w:rPr>
        <w:t xml:space="preserve"> можно удовлетворить в 1 клик, а менее частые в несколько.</w:t>
      </w:r>
    </w:p>
    <w:p w14:paraId="6BC06309" w14:textId="1B511C07" w:rsidR="001F4FD5" w:rsidRPr="009F5DFA" w:rsidRDefault="00015718" w:rsidP="005D09F9">
      <w:pPr>
        <w:pStyle w:val="a3"/>
        <w:numPr>
          <w:ilvl w:val="0"/>
          <w:numId w:val="15"/>
        </w:numPr>
        <w:spacing w:after="240" w:line="240" w:lineRule="auto"/>
        <w:ind w:left="714" w:hanging="357"/>
        <w:contextualSpacing w:val="0"/>
        <w:rPr>
          <w:rFonts w:ascii="Times New Roman" w:hAnsi="Times New Roman" w:cs="Times New Roman"/>
          <w:sz w:val="28"/>
          <w:szCs w:val="28"/>
        </w:rPr>
      </w:pPr>
      <w:r w:rsidRPr="009F5DFA">
        <w:rPr>
          <w:rFonts w:ascii="Times New Roman" w:hAnsi="Times New Roman" w:cs="Times New Roman"/>
          <w:b/>
          <w:bCs/>
          <w:sz w:val="28"/>
          <w:szCs w:val="28"/>
        </w:rPr>
        <w:t>Принцип видимости.</w:t>
      </w:r>
      <w:r w:rsidRPr="009F5DFA">
        <w:rPr>
          <w:rFonts w:ascii="Times New Roman" w:hAnsi="Times New Roman" w:cs="Times New Roman"/>
          <w:sz w:val="28"/>
          <w:szCs w:val="28"/>
        </w:rPr>
        <w:t xml:space="preserve"> </w:t>
      </w:r>
      <w:r w:rsidR="001C4E4D">
        <w:rPr>
          <w:rFonts w:ascii="Times New Roman" w:hAnsi="Times New Roman" w:cs="Times New Roman"/>
          <w:sz w:val="28"/>
          <w:szCs w:val="28"/>
        </w:rPr>
        <w:t xml:space="preserve">Основываясь на сценарии и макете «Главная», можно сказать, что принцип видимости реализован, </w:t>
      </w:r>
      <w:r w:rsidR="001C4E4D" w:rsidRPr="00F650A2">
        <w:rPr>
          <w:rFonts w:ascii="Times New Roman" w:hAnsi="Times New Roman" w:cs="Times New Roman"/>
          <w:sz w:val="28"/>
          <w:szCs w:val="28"/>
        </w:rPr>
        <w:t>т.к.</w:t>
      </w:r>
      <w:r w:rsidR="00D87E32">
        <w:rPr>
          <w:rFonts w:ascii="Times New Roman" w:hAnsi="Times New Roman" w:cs="Times New Roman"/>
          <w:sz w:val="28"/>
          <w:szCs w:val="28"/>
        </w:rPr>
        <w:t>,</w:t>
      </w:r>
      <w:r w:rsidR="00F650A2">
        <w:rPr>
          <w:rFonts w:ascii="Times New Roman" w:hAnsi="Times New Roman" w:cs="Times New Roman"/>
          <w:sz w:val="28"/>
          <w:szCs w:val="28"/>
        </w:rPr>
        <w:t xml:space="preserve"> когда пользователь</w:t>
      </w:r>
      <w:r w:rsidR="00D87E32">
        <w:rPr>
          <w:rFonts w:ascii="Times New Roman" w:hAnsi="Times New Roman" w:cs="Times New Roman"/>
          <w:sz w:val="28"/>
          <w:szCs w:val="28"/>
        </w:rPr>
        <w:t xml:space="preserve"> хочет воспользоваться функционалом, приведённым в сценарии к макету «Главная», он видит вс</w:t>
      </w:r>
      <w:r w:rsidR="005D58C3">
        <w:rPr>
          <w:rFonts w:ascii="Times New Roman" w:hAnsi="Times New Roman" w:cs="Times New Roman"/>
          <w:sz w:val="28"/>
          <w:szCs w:val="28"/>
        </w:rPr>
        <w:t>е обозначенные в сценарии функции</w:t>
      </w:r>
      <w:r w:rsidR="00D87E32">
        <w:rPr>
          <w:rFonts w:ascii="Times New Roman" w:hAnsi="Times New Roman" w:cs="Times New Roman"/>
          <w:sz w:val="28"/>
          <w:szCs w:val="28"/>
        </w:rPr>
        <w:t>.</w:t>
      </w:r>
      <w:r w:rsidR="00A93C9B">
        <w:rPr>
          <w:rFonts w:ascii="Times New Roman" w:hAnsi="Times New Roman" w:cs="Times New Roman"/>
          <w:sz w:val="28"/>
          <w:szCs w:val="28"/>
        </w:rPr>
        <w:t xml:space="preserve"> </w:t>
      </w:r>
      <w:r w:rsidR="00865CB9">
        <w:rPr>
          <w:rFonts w:ascii="Times New Roman" w:hAnsi="Times New Roman" w:cs="Times New Roman"/>
          <w:sz w:val="28"/>
          <w:szCs w:val="28"/>
        </w:rPr>
        <w:t>Таким образом, весь необходимый функционал находится перед глазами пользователя.</w:t>
      </w:r>
      <w:r w:rsidR="005D58C3">
        <w:rPr>
          <w:rFonts w:ascii="Times New Roman" w:hAnsi="Times New Roman" w:cs="Times New Roman"/>
          <w:sz w:val="28"/>
          <w:szCs w:val="28"/>
        </w:rPr>
        <w:t xml:space="preserve"> Соответственно принцип видимости реализован.</w:t>
      </w:r>
    </w:p>
    <w:p w14:paraId="0C022CB5" w14:textId="37A2ADF6" w:rsidR="001F4FD5" w:rsidRPr="009F5DFA" w:rsidRDefault="001F4FD5" w:rsidP="001F4FD5">
      <w:pPr>
        <w:spacing w:after="240"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9F5DFA">
        <w:rPr>
          <w:rFonts w:ascii="Times New Roman" w:hAnsi="Times New Roman" w:cs="Times New Roman"/>
          <w:b/>
          <w:bCs/>
          <w:sz w:val="28"/>
          <w:szCs w:val="28"/>
        </w:rPr>
        <w:t>Вывод</w:t>
      </w:r>
      <w:r w:rsidR="005D09F9" w:rsidRPr="009F5DFA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76F89719" w14:textId="41C07B18" w:rsidR="005D09F9" w:rsidRPr="00427BBC" w:rsidRDefault="00427BBC" w:rsidP="004E71C6">
      <w:pPr>
        <w:spacing w:after="240" w:line="30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 была выполнена с соблюдением принципов удобного пользовательского интерфейса</w:t>
      </w:r>
      <w:r w:rsidR="00A93C9B">
        <w:rPr>
          <w:rFonts w:ascii="Times New Roman" w:hAnsi="Times New Roman" w:cs="Times New Roman"/>
          <w:sz w:val="28"/>
          <w:szCs w:val="28"/>
        </w:rPr>
        <w:t>. Это означает, что интерфейс в разработанных макетах является удобным для использования обычным пользователем.</w:t>
      </w:r>
    </w:p>
    <w:sectPr w:rsidR="005D09F9" w:rsidRPr="00427BBC" w:rsidSect="00DF50BE">
      <w:pgSz w:w="11906" w:h="16838"/>
      <w:pgMar w:top="567" w:right="567" w:bottom="567" w:left="56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FBA1511"/>
    <w:multiLevelType w:val="multilevel"/>
    <w:tmpl w:val="C4349F46"/>
    <w:numStyleLink w:val="1"/>
  </w:abstractNum>
  <w:abstractNum w:abstractNumId="1" w15:restartNumberingAfterBreak="0">
    <w:nsid w:val="19737C54"/>
    <w:multiLevelType w:val="hybridMultilevel"/>
    <w:tmpl w:val="B70CF79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F857394"/>
    <w:multiLevelType w:val="hybridMultilevel"/>
    <w:tmpl w:val="A2D6988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1027494"/>
    <w:multiLevelType w:val="multilevel"/>
    <w:tmpl w:val="C4349F46"/>
    <w:numStyleLink w:val="1"/>
  </w:abstractNum>
  <w:abstractNum w:abstractNumId="4" w15:restartNumberingAfterBreak="0">
    <w:nsid w:val="25FC70B5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5" w15:restartNumberingAfterBreak="0">
    <w:nsid w:val="275D421F"/>
    <w:multiLevelType w:val="multilevel"/>
    <w:tmpl w:val="C4349F46"/>
    <w:numStyleLink w:val="1"/>
  </w:abstractNum>
  <w:abstractNum w:abstractNumId="6" w15:restartNumberingAfterBreak="0">
    <w:nsid w:val="31D20A9A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7" w15:restartNumberingAfterBreak="0">
    <w:nsid w:val="36187208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8" w15:restartNumberingAfterBreak="0">
    <w:nsid w:val="46FC70C2"/>
    <w:multiLevelType w:val="multilevel"/>
    <w:tmpl w:val="C4349F46"/>
    <w:styleLink w:val="1"/>
    <w:lvl w:ilvl="0">
      <w:start w:val="1"/>
      <w:numFmt w:val="decimal"/>
      <w:lvlText w:val="%1)"/>
      <w:lvlJc w:val="left"/>
      <w:pPr>
        <w:ind w:left="1440" w:hanging="360"/>
      </w:pPr>
      <w:rPr>
        <w:rFonts w:ascii="Times New Roman" w:hAnsi="Times New Roman" w:hint="default"/>
        <w:sz w:val="24"/>
      </w:rPr>
    </w:lvl>
    <w:lvl w:ilvl="1">
      <w:start w:val="1"/>
      <w:numFmt w:val="decimal"/>
      <w:lvlText w:val="%2"/>
      <w:lvlJc w:val="left"/>
      <w:pPr>
        <w:ind w:left="2160" w:hanging="360"/>
      </w:pPr>
      <w:rPr>
        <w:rFonts w:ascii="Times New Roman" w:hAnsi="Times New Roman" w:hint="default"/>
        <w:color w:val="auto"/>
        <w:sz w:val="24"/>
      </w:rPr>
    </w:lvl>
    <w:lvl w:ilvl="2">
      <w:start w:val="1"/>
      <w:numFmt w:val="lowerRoman"/>
      <w:lvlText w:val="%3."/>
      <w:lvlJc w:val="right"/>
      <w:pPr>
        <w:ind w:left="28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0" w:hanging="180"/>
      </w:pPr>
      <w:rPr>
        <w:rFonts w:hint="default"/>
      </w:rPr>
    </w:lvl>
  </w:abstractNum>
  <w:abstractNum w:abstractNumId="9" w15:restartNumberingAfterBreak="0">
    <w:nsid w:val="51FC7133"/>
    <w:multiLevelType w:val="hybridMultilevel"/>
    <w:tmpl w:val="4634B8CA"/>
    <w:lvl w:ilvl="0" w:tplc="3D30DF70">
      <w:start w:val="1"/>
      <w:numFmt w:val="decimal"/>
      <w:lvlText w:val="%1."/>
      <w:lvlJc w:val="left"/>
      <w:pPr>
        <w:ind w:left="43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55" w:hanging="360"/>
      </w:pPr>
    </w:lvl>
    <w:lvl w:ilvl="2" w:tplc="0419001B" w:tentative="1">
      <w:start w:val="1"/>
      <w:numFmt w:val="lowerRoman"/>
      <w:lvlText w:val="%3."/>
      <w:lvlJc w:val="right"/>
      <w:pPr>
        <w:ind w:left="1875" w:hanging="180"/>
      </w:pPr>
    </w:lvl>
    <w:lvl w:ilvl="3" w:tplc="0419000F" w:tentative="1">
      <w:start w:val="1"/>
      <w:numFmt w:val="decimal"/>
      <w:lvlText w:val="%4."/>
      <w:lvlJc w:val="left"/>
      <w:pPr>
        <w:ind w:left="2595" w:hanging="360"/>
      </w:pPr>
    </w:lvl>
    <w:lvl w:ilvl="4" w:tplc="04190019" w:tentative="1">
      <w:start w:val="1"/>
      <w:numFmt w:val="lowerLetter"/>
      <w:lvlText w:val="%5."/>
      <w:lvlJc w:val="left"/>
      <w:pPr>
        <w:ind w:left="3315" w:hanging="360"/>
      </w:pPr>
    </w:lvl>
    <w:lvl w:ilvl="5" w:tplc="0419001B" w:tentative="1">
      <w:start w:val="1"/>
      <w:numFmt w:val="lowerRoman"/>
      <w:lvlText w:val="%6."/>
      <w:lvlJc w:val="right"/>
      <w:pPr>
        <w:ind w:left="4035" w:hanging="180"/>
      </w:pPr>
    </w:lvl>
    <w:lvl w:ilvl="6" w:tplc="0419000F" w:tentative="1">
      <w:start w:val="1"/>
      <w:numFmt w:val="decimal"/>
      <w:lvlText w:val="%7."/>
      <w:lvlJc w:val="left"/>
      <w:pPr>
        <w:ind w:left="4755" w:hanging="360"/>
      </w:pPr>
    </w:lvl>
    <w:lvl w:ilvl="7" w:tplc="04190019" w:tentative="1">
      <w:start w:val="1"/>
      <w:numFmt w:val="lowerLetter"/>
      <w:lvlText w:val="%8."/>
      <w:lvlJc w:val="left"/>
      <w:pPr>
        <w:ind w:left="5475" w:hanging="360"/>
      </w:pPr>
    </w:lvl>
    <w:lvl w:ilvl="8" w:tplc="0419001B" w:tentative="1">
      <w:start w:val="1"/>
      <w:numFmt w:val="lowerRoman"/>
      <w:lvlText w:val="%9."/>
      <w:lvlJc w:val="right"/>
      <w:pPr>
        <w:ind w:left="6195" w:hanging="180"/>
      </w:pPr>
    </w:lvl>
  </w:abstractNum>
  <w:abstractNum w:abstractNumId="10" w15:restartNumberingAfterBreak="0">
    <w:nsid w:val="53D31AD2"/>
    <w:multiLevelType w:val="hybridMultilevel"/>
    <w:tmpl w:val="36F4A2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3FE726C"/>
    <w:multiLevelType w:val="hybridMultilevel"/>
    <w:tmpl w:val="3E84CFA8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618E596B"/>
    <w:multiLevelType w:val="multilevel"/>
    <w:tmpl w:val="0764E22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57804FF"/>
    <w:multiLevelType w:val="hybridMultilevel"/>
    <w:tmpl w:val="08D6463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BB25B8D"/>
    <w:multiLevelType w:val="hybridMultilevel"/>
    <w:tmpl w:val="20EA38A0"/>
    <w:lvl w:ilvl="0" w:tplc="1382D1A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77D87078"/>
    <w:multiLevelType w:val="multilevel"/>
    <w:tmpl w:val="C4349F46"/>
    <w:numStyleLink w:val="1"/>
  </w:abstractNum>
  <w:abstractNum w:abstractNumId="16" w15:restartNumberingAfterBreak="0">
    <w:nsid w:val="7C2A226C"/>
    <w:multiLevelType w:val="hybridMultilevel"/>
    <w:tmpl w:val="60761106"/>
    <w:lvl w:ilvl="0" w:tplc="04190001">
      <w:start w:val="1"/>
      <w:numFmt w:val="bullet"/>
      <w:lvlText w:val=""/>
      <w:lvlJc w:val="left"/>
      <w:pPr>
        <w:ind w:left="11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77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2"/>
  </w:num>
  <w:num w:numId="3">
    <w:abstractNumId w:val="16"/>
  </w:num>
  <w:num w:numId="4">
    <w:abstractNumId w:val="8"/>
  </w:num>
  <w:num w:numId="5">
    <w:abstractNumId w:val="0"/>
  </w:num>
  <w:num w:numId="6">
    <w:abstractNumId w:val="15"/>
  </w:num>
  <w:num w:numId="7">
    <w:abstractNumId w:val="5"/>
  </w:num>
  <w:num w:numId="8">
    <w:abstractNumId w:val="7"/>
  </w:num>
  <w:num w:numId="9">
    <w:abstractNumId w:val="6"/>
  </w:num>
  <w:num w:numId="10">
    <w:abstractNumId w:val="3"/>
  </w:num>
  <w:num w:numId="11">
    <w:abstractNumId w:val="10"/>
  </w:num>
  <w:num w:numId="12">
    <w:abstractNumId w:val="13"/>
  </w:num>
  <w:num w:numId="13">
    <w:abstractNumId w:val="11"/>
  </w:num>
  <w:num w:numId="14">
    <w:abstractNumId w:val="14"/>
  </w:num>
  <w:num w:numId="15">
    <w:abstractNumId w:val="2"/>
  </w:num>
  <w:num w:numId="16">
    <w:abstractNumId w:val="4"/>
  </w:num>
  <w:num w:numId="17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ru-RU" w:vendorID="64" w:dllVersion="6" w:nlCheck="1" w:checkStyle="0"/>
  <w:activeWritingStyle w:appName="MSWord" w:lang="ru-RU" w:vendorID="64" w:dllVersion="4096" w:nlCheck="1" w:checkStyle="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A3318"/>
    <w:rsid w:val="00015718"/>
    <w:rsid w:val="00055125"/>
    <w:rsid w:val="00086873"/>
    <w:rsid w:val="001B6D79"/>
    <w:rsid w:val="001C4E4D"/>
    <w:rsid w:val="001F4FD5"/>
    <w:rsid w:val="00222D94"/>
    <w:rsid w:val="00231807"/>
    <w:rsid w:val="00234E97"/>
    <w:rsid w:val="002B5DCB"/>
    <w:rsid w:val="002E1C38"/>
    <w:rsid w:val="003242E1"/>
    <w:rsid w:val="003567DB"/>
    <w:rsid w:val="00427BBC"/>
    <w:rsid w:val="00432331"/>
    <w:rsid w:val="004E71C6"/>
    <w:rsid w:val="00542642"/>
    <w:rsid w:val="00572092"/>
    <w:rsid w:val="005D09F9"/>
    <w:rsid w:val="005D58C3"/>
    <w:rsid w:val="00690FA5"/>
    <w:rsid w:val="00722AC5"/>
    <w:rsid w:val="007675C0"/>
    <w:rsid w:val="007D6561"/>
    <w:rsid w:val="00815405"/>
    <w:rsid w:val="00865CB9"/>
    <w:rsid w:val="008B1EF9"/>
    <w:rsid w:val="00950956"/>
    <w:rsid w:val="009545A1"/>
    <w:rsid w:val="009C420B"/>
    <w:rsid w:val="009F5DFA"/>
    <w:rsid w:val="00A451C8"/>
    <w:rsid w:val="00A93C9B"/>
    <w:rsid w:val="00AA3318"/>
    <w:rsid w:val="00AD3759"/>
    <w:rsid w:val="00AF0723"/>
    <w:rsid w:val="00BD6A33"/>
    <w:rsid w:val="00C7301E"/>
    <w:rsid w:val="00D65816"/>
    <w:rsid w:val="00D87E32"/>
    <w:rsid w:val="00DE345B"/>
    <w:rsid w:val="00DF15DA"/>
    <w:rsid w:val="00DF50BE"/>
    <w:rsid w:val="00F650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6F098EAB"/>
  <w15:chartTrackingRefBased/>
  <w15:docId w15:val="{7E1BC5F2-9E45-4B1D-B6BE-5A92DDB824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A3318"/>
    <w:pPr>
      <w:ind w:left="720"/>
      <w:contextualSpacing/>
    </w:pPr>
  </w:style>
  <w:style w:type="numbering" w:customStyle="1" w:styleId="1">
    <w:name w:val="Стиль1"/>
    <w:uiPriority w:val="99"/>
    <w:rsid w:val="00AA3318"/>
    <w:pPr>
      <w:numPr>
        <w:numId w:val="4"/>
      </w:numPr>
    </w:pPr>
  </w:style>
  <w:style w:type="character" w:styleId="a4">
    <w:name w:val="Hyperlink"/>
    <w:basedOn w:val="a0"/>
    <w:uiPriority w:val="99"/>
    <w:unhideWhenUsed/>
    <w:rsid w:val="007675C0"/>
    <w:rPr>
      <w:color w:val="0563C1" w:themeColor="hyperlink"/>
      <w:u w:val="single"/>
    </w:rPr>
  </w:style>
  <w:style w:type="character" w:customStyle="1" w:styleId="10">
    <w:name w:val="Неразрешенное упоминание1"/>
    <w:basedOn w:val="a0"/>
    <w:uiPriority w:val="99"/>
    <w:semiHidden/>
    <w:unhideWhenUsed/>
    <w:rsid w:val="007675C0"/>
    <w:rPr>
      <w:color w:val="605E5C"/>
      <w:shd w:val="clear" w:color="auto" w:fill="E1DFDD"/>
    </w:rPr>
  </w:style>
  <w:style w:type="paragraph" w:styleId="a5">
    <w:name w:val="Normal (Web)"/>
    <w:basedOn w:val="a"/>
    <w:uiPriority w:val="99"/>
    <w:unhideWhenUsed/>
    <w:rsid w:val="0081540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7646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989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0059116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2688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6566695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5067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9999749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2859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503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4975567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9520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762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65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2007745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4969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1771282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8871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1893684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5497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1804322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142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061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112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4650040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package" Target="embeddings/Microsoft_Visio_Drawing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E3AC878-96EB-41DF-87D2-4701387A77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7</TotalTime>
  <Pages>9</Pages>
  <Words>845</Words>
  <Characters>4818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1-20</dc:creator>
  <cp:keywords/>
  <dc:description/>
  <cp:lastModifiedBy>Shin zu</cp:lastModifiedBy>
  <cp:revision>14</cp:revision>
  <dcterms:created xsi:type="dcterms:W3CDTF">2024-10-10T12:32:00Z</dcterms:created>
  <dcterms:modified xsi:type="dcterms:W3CDTF">2025-06-13T14:16:00Z</dcterms:modified>
</cp:coreProperties>
</file>